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27074" w:rsidRDefault="005D547A" w:rsidP="00027074">
      <w:pPr>
        <w:pStyle w:val="39"/>
        <w:rPr>
          <w:lang w:val="ru-RU"/>
        </w:rPr>
      </w:pPr>
      <w:r>
        <w:rPr>
          <w:lang w:val="ru-RU"/>
        </w:rPr>
        <w:t xml:space="preserve">Лекция: </w:t>
      </w:r>
      <w:r w:rsidR="00027074" w:rsidRPr="00B7589E">
        <w:rPr>
          <w:lang w:val="ru-RU"/>
        </w:rPr>
        <w:t>Наследование классов и виртуальные функции</w:t>
      </w:r>
    </w:p>
    <w:p w:rsidR="00027074" w:rsidRPr="00202219" w:rsidRDefault="00027074" w:rsidP="00027074">
      <w:pPr>
        <w:pStyle w:val="4b"/>
        <w:rPr>
          <w:lang w:val="ru-RU"/>
        </w:rPr>
      </w:pPr>
      <w:r>
        <w:rPr>
          <w:lang w:val="ru-RU"/>
        </w:rPr>
        <w:tab/>
      </w:r>
      <w:r w:rsidRPr="00202219">
        <w:rPr>
          <w:lang w:val="ru-RU"/>
        </w:rPr>
        <w:t>Базовые идеи объектно-ориентированного программирования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ак вы уже видели, класс </w:t>
      </w:r>
      <w:r>
        <w:rPr>
          <w:lang w:val="ru-RU"/>
        </w:rPr>
        <w:t>-</w:t>
      </w:r>
      <w:r w:rsidRPr="00637DBB">
        <w:rPr>
          <w:lang w:val="ru-RU"/>
        </w:rPr>
        <w:t xml:space="preserve"> это тип данных, которые вы определяете для удовлетворения требований вашего приложения. Классы в объектно-ориентированном программировании (ООП) также определяют объекты, с которыми имеет дело ваша программа. Вы программируете решение проблемы в терминах объектов, специфичных для этой проблемы, используя операции для непосредственной работы с этими объектами. Вы можете определить класс для представления некоторой абстракции, такой как комплексное число, представляющее собой математическую концепцию, или грузовик, который, несомненно, является </w:t>
      </w:r>
      <w:r>
        <w:rPr>
          <w:lang w:val="ru-RU"/>
        </w:rPr>
        <w:t>механизмом</w:t>
      </w:r>
      <w:r w:rsidRPr="00637DBB">
        <w:rPr>
          <w:lang w:val="ru-RU"/>
        </w:rPr>
        <w:t xml:space="preserve"> (особенно если вы едете на одном из них по дороге). Поэтому, будучи типом данных, класс также может быть определением набора объектов реального мира определенного рода </w:t>
      </w:r>
      <w:r>
        <w:rPr>
          <w:lang w:val="ru-RU"/>
        </w:rPr>
        <w:t>-</w:t>
      </w:r>
      <w:r w:rsidRPr="00637DBB">
        <w:rPr>
          <w:lang w:val="ru-RU"/>
        </w:rPr>
        <w:t xml:space="preserve"> по крайней мере, в той степени, которая необходима для решения данной проблемы. </w:t>
      </w:r>
    </w:p>
    <w:p w:rsidR="00027074" w:rsidRPr="006A7D22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ы можете думать о классе как об определении характеристик конкретной группы вещей, которые </w:t>
      </w:r>
      <w:r>
        <w:rPr>
          <w:lang w:val="ru-RU"/>
        </w:rPr>
        <w:t>определены</w:t>
      </w:r>
      <w:r w:rsidRPr="00637DBB">
        <w:rPr>
          <w:lang w:val="ru-RU"/>
        </w:rPr>
        <w:t xml:space="preserve"> общим набором параметров и разделяют общий набор операций, выполняемых над ними. Операции, которые вы применяете к объектам данного класса, определяются его интерфейсом, который соответствует функциям, находящимся в разделе </w:t>
      </w:r>
      <w:r w:rsidRPr="00EC3AF6">
        <w:rPr>
          <w:i/>
        </w:rPr>
        <w:t>public</w:t>
      </w:r>
      <w:r w:rsidRPr="00EC3AF6">
        <w:rPr>
          <w:i/>
          <w:lang w:val="ru-RU"/>
        </w:rPr>
        <w:t xml:space="preserve"> </w:t>
      </w:r>
      <w:r w:rsidRPr="00637DBB">
        <w:rPr>
          <w:lang w:val="ru-RU"/>
        </w:rPr>
        <w:t xml:space="preserve">определения класса. Класс </w:t>
      </w:r>
      <w:r w:rsidRPr="00EC3AF6">
        <w:rPr>
          <w:i/>
          <w:lang w:val="ru-RU"/>
        </w:rPr>
        <w:t>СВох</w:t>
      </w:r>
      <w:r w:rsidRPr="00637DBB">
        <w:rPr>
          <w:lang w:val="ru-RU"/>
        </w:rPr>
        <w:t xml:space="preserve">, который мы использовали в предыдущей главе </w:t>
      </w:r>
      <w:r>
        <w:rPr>
          <w:lang w:val="ru-RU"/>
        </w:rPr>
        <w:t>-</w:t>
      </w:r>
      <w:r w:rsidRPr="00637DBB">
        <w:rPr>
          <w:lang w:val="ru-RU"/>
        </w:rPr>
        <w:t xml:space="preserve"> это хороший пример; он определяет ящик в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терминах размеров плюс набор общедоступных функций, которые можно применять к объектам </w:t>
      </w:r>
      <w:r w:rsidRPr="00EC3AF6">
        <w:rPr>
          <w:i/>
          <w:lang w:val="ru-RU"/>
        </w:rPr>
        <w:t>СВох</w:t>
      </w:r>
      <w:r w:rsidRPr="00637DBB">
        <w:rPr>
          <w:lang w:val="ru-RU"/>
        </w:rPr>
        <w:t xml:space="preserve"> для решения </w:t>
      </w:r>
      <w:r>
        <w:rPr>
          <w:lang w:val="ru-RU"/>
        </w:rPr>
        <w:t>задачи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онечно, в реальном мире существует великое разнообразие всяческих ящиков: картонные коробки, упаковки для мониторов, конфетные коробки, коробки для крупы и многие-многие другие, с которыми вам, определенно, приходилось сталкиваться. Вы можете различать ящики по содержимому, которое может в них храниться, материалу, из которого они сделаны, и по множеству других параметров. </w:t>
      </w:r>
      <w:r>
        <w:rPr>
          <w:lang w:val="ru-RU"/>
        </w:rPr>
        <w:tab/>
      </w:r>
      <w:r w:rsidRPr="00637DBB">
        <w:rPr>
          <w:lang w:val="ru-RU"/>
        </w:rPr>
        <w:t xml:space="preserve">Но даже несмотря на то, что существует много разнообразных видов ящиков, все они разделяют некоторый общий набор характеристик </w:t>
      </w:r>
      <w:r>
        <w:rPr>
          <w:lang w:val="ru-RU"/>
        </w:rPr>
        <w:t>-</w:t>
      </w:r>
      <w:r w:rsidRPr="00637DBB">
        <w:rPr>
          <w:lang w:val="ru-RU"/>
        </w:rPr>
        <w:t xml:space="preserve"> некую сущность «ящичности</w:t>
      </w:r>
      <w:proofErr w:type="gramStart"/>
      <w:r w:rsidRPr="00637DBB">
        <w:rPr>
          <w:lang w:val="ru-RU"/>
        </w:rPr>
        <w:t>» ,</w:t>
      </w:r>
      <w:proofErr w:type="gramEnd"/>
      <w:r>
        <w:rPr>
          <w:lang w:val="ru-RU"/>
        </w:rPr>
        <w:t xml:space="preserve"> </w:t>
      </w:r>
      <w:r w:rsidRPr="00637DBB">
        <w:rPr>
          <w:lang w:val="ru-RU"/>
        </w:rPr>
        <w:t xml:space="preserve">если можно так выразиться. Поэтому вы можете визуализировать все виды ящиков в их отношениях друг к другу, невзирая на то, что они обладают </w:t>
      </w:r>
      <w:r w:rsidRPr="00637DBB">
        <w:rPr>
          <w:lang w:val="ru-RU"/>
        </w:rPr>
        <w:lastRenderedPageBreak/>
        <w:t xml:space="preserve">многими отличительными особенностями. Вы можете определить некоторый конкретный вид ящиков как обладающий общими характеристиками всех ящиков </w:t>
      </w:r>
      <w:r>
        <w:rPr>
          <w:lang w:val="ru-RU"/>
        </w:rPr>
        <w:t>-</w:t>
      </w:r>
      <w:r w:rsidRPr="00637DBB">
        <w:rPr>
          <w:lang w:val="ru-RU"/>
        </w:rPr>
        <w:t xml:space="preserve"> возможно, длиной, шириной и высотой. Затем вы можете добавить некоторые дополнительные характеристики к базовому типу ящика, чтобы отличать его от остальных. Вы можете также обнаружить, что существуют некоторые вещи, которые вы можете совершать со своим специфическим видом ящиков, но которые нельзя сделать ни с какими другими ящикам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Также возможно, что некоторые объекты могут быть результатом комбинации определенных видов ящиков с другими типами объектов: например, коробка конфет или ящик пива. Чтобы описать все это, вы можете определить один вид ящиков как общий, обладающий базовыми характеристиками, присущими абсолютно всем </w:t>
      </w:r>
      <w:proofErr w:type="gramStart"/>
      <w:r w:rsidRPr="00637DBB">
        <w:rPr>
          <w:lang w:val="ru-RU"/>
        </w:rPr>
        <w:t>ящи</w:t>
      </w:r>
      <w:r w:rsidRPr="00637DBB">
        <w:rPr>
          <w:lang w:val="ru-RU"/>
        </w:rPr>
        <w:softHyphen/>
        <w:t>кам ,</w:t>
      </w:r>
      <w:proofErr w:type="gramEnd"/>
      <w:r w:rsidRPr="00637DBB">
        <w:rPr>
          <w:lang w:val="ru-RU"/>
        </w:rPr>
        <w:t xml:space="preserve"> а затем специфицировать другую разновидность ящиков как уточняющую специализацию первой. На </w:t>
      </w:r>
      <w:proofErr w:type="gramStart"/>
      <w:r w:rsidRPr="00637DBB">
        <w:rPr>
          <w:lang w:val="ru-RU"/>
        </w:rPr>
        <w:t>рис</w:t>
      </w:r>
      <w:r>
        <w:rPr>
          <w:lang w:val="ru-RU"/>
        </w:rPr>
        <w:t>унке</w:t>
      </w:r>
      <w:r w:rsidRPr="00637DBB">
        <w:rPr>
          <w:lang w:val="ru-RU"/>
        </w:rPr>
        <w:t xml:space="preserve">  показан</w:t>
      </w:r>
      <w:proofErr w:type="gramEnd"/>
      <w:r w:rsidRPr="00637DBB">
        <w:rPr>
          <w:lang w:val="ru-RU"/>
        </w:rPr>
        <w:t xml:space="preserve"> пример такого рода отношений, </w:t>
      </w:r>
      <w:r>
        <w:rPr>
          <w:lang w:val="ru-RU"/>
        </w:rPr>
        <w:t xml:space="preserve"> </w:t>
      </w:r>
      <w:r w:rsidRPr="00637DBB">
        <w:rPr>
          <w:lang w:val="ru-RU"/>
        </w:rPr>
        <w:t>которые могут быть определены между разными видами ящиков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Ящики становятся все более специализированными по мере движения вниз по диаграмме, а стрелки на ней направлены от данного типа ящика к другому, на котором он основан. На рис</w:t>
      </w:r>
      <w:r>
        <w:rPr>
          <w:lang w:val="ru-RU"/>
        </w:rPr>
        <w:t>унке</w:t>
      </w:r>
      <w:r w:rsidRPr="00637DBB">
        <w:rPr>
          <w:lang w:val="ru-RU"/>
        </w:rPr>
        <w:t xml:space="preserve"> определены три разных типа ящиков, основанных на общем для всех базовом типе </w:t>
      </w:r>
      <w:r w:rsidRPr="00EC3AF6">
        <w:rPr>
          <w:i/>
          <w:lang w:val="ru-RU"/>
        </w:rPr>
        <w:t>СВох</w:t>
      </w:r>
      <w:r w:rsidRPr="00637DBB">
        <w:rPr>
          <w:lang w:val="ru-RU"/>
        </w:rPr>
        <w:t>. На нем также определен ящик пива (</w:t>
      </w:r>
      <w:r w:rsidRPr="00EC3AF6">
        <w:rPr>
          <w:i/>
        </w:rPr>
        <w:t>CBeerCrate</w:t>
      </w:r>
      <w:r w:rsidRPr="00637DBB">
        <w:rPr>
          <w:lang w:val="ru-RU"/>
        </w:rPr>
        <w:t>) как специальная разновидность ящиков, предназначенных для хранения бутылок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>Это хороший способ приближения к описанию реального мира с использованием классов С++, благодаря способности языка определять классы, которые связаны между собой. Коробка конфет может рассматриваться как ящик, обладающий всеми характеристиками базового ящика, плюс несколько собственных характеристик, которые</w:t>
      </w:r>
      <w:r>
        <w:rPr>
          <w:lang w:val="ru-RU"/>
        </w:rPr>
        <w:t>,</w:t>
      </w:r>
      <w:r w:rsidRPr="00637DBB">
        <w:rPr>
          <w:lang w:val="ru-RU"/>
        </w:rPr>
        <w:t xml:space="preserve"> идентифицируют то, что делает ее специальной. </w:t>
      </w:r>
    </w:p>
    <w:p w:rsidR="00027074" w:rsidRPr="00637DBB" w:rsidRDefault="00027074" w:rsidP="00027074">
      <w:pPr>
        <w:pStyle w:val="1a"/>
        <w:spacing w:after="0"/>
        <w:rPr>
          <w:lang w:val="ru-RU"/>
        </w:rPr>
      </w:pPr>
      <w:r>
        <w:object w:dxaOrig="10638" w:dyaOrig="8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23.75pt" o:ole="">
            <v:imagedata r:id="rId5" o:title=""/>
          </v:shape>
          <o:OLEObject Type="Embed" ProgID="Visio.Drawing.11" ShapeID="_x0000_i1025" DrawAspect="Content" ObjectID="_1636730430" r:id="rId6"/>
        </w:object>
      </w: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  <w:r w:rsidRPr="00637DBB">
        <w:tab/>
      </w:r>
      <w:r w:rsidRPr="00637DBB">
        <w:tab/>
      </w:r>
      <w:r w:rsidRPr="00B7589E">
        <w:rPr>
          <w:lang w:val="ru-RU"/>
        </w:rPr>
        <w:t>Наследование в классах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Когда вы определяете один класс на базе другого, то такой класс называется производным. Производный класс автоматически получает </w:t>
      </w:r>
      <w:r>
        <w:rPr>
          <w:lang w:val="ru-RU"/>
        </w:rPr>
        <w:t>поля</w:t>
      </w:r>
      <w:r w:rsidRPr="00637DBB">
        <w:rPr>
          <w:lang w:val="ru-RU"/>
        </w:rPr>
        <w:t xml:space="preserve"> того класса, который использован в качестве базового при его определении, и, с некоторыми ограничениями, также </w:t>
      </w:r>
      <w:r>
        <w:rPr>
          <w:lang w:val="ru-RU"/>
        </w:rPr>
        <w:t>методы</w:t>
      </w:r>
      <w:r w:rsidRPr="00637DBB">
        <w:rPr>
          <w:lang w:val="ru-RU"/>
        </w:rPr>
        <w:t xml:space="preserve"> этого базового класса. Говорят, что класс наследует </w:t>
      </w:r>
      <w:r>
        <w:rPr>
          <w:lang w:val="ru-RU"/>
        </w:rPr>
        <w:t>поля</w:t>
      </w:r>
      <w:r w:rsidRPr="00637DBB">
        <w:rPr>
          <w:lang w:val="ru-RU"/>
        </w:rPr>
        <w:t xml:space="preserve"> и </w:t>
      </w:r>
      <w:r>
        <w:rPr>
          <w:lang w:val="ru-RU"/>
        </w:rPr>
        <w:t>методы</w:t>
      </w:r>
      <w:r w:rsidRPr="00637DBB">
        <w:rPr>
          <w:lang w:val="ru-RU"/>
        </w:rPr>
        <w:t xml:space="preserve"> класса, на котором он базируется.</w:t>
      </w:r>
    </w:p>
    <w:p w:rsidR="00027074" w:rsidRPr="006A7D22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Единственными членами базового класса, которые не наследуются производным классом, является деструктор, конструкторы и любые </w:t>
      </w:r>
      <w:r>
        <w:rPr>
          <w:lang w:val="ru-RU"/>
        </w:rPr>
        <w:t>методы</w:t>
      </w:r>
      <w:r w:rsidRPr="00637DBB">
        <w:rPr>
          <w:lang w:val="ru-RU"/>
        </w:rPr>
        <w:t xml:space="preserve">, перегружающие операцию присваивания. Все прочие </w:t>
      </w:r>
      <w:r>
        <w:rPr>
          <w:lang w:val="ru-RU"/>
        </w:rPr>
        <w:t>методы</w:t>
      </w:r>
      <w:r w:rsidRPr="00637DBB">
        <w:rPr>
          <w:lang w:val="ru-RU"/>
        </w:rPr>
        <w:t>, вместе со всеми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r>
        <w:rPr>
          <w:lang w:val="ru-RU"/>
        </w:rPr>
        <w:t>полями</w:t>
      </w:r>
      <w:r w:rsidRPr="00637DBB">
        <w:rPr>
          <w:lang w:val="ru-RU"/>
        </w:rPr>
        <w:t xml:space="preserve"> базового класса, наследуются производным классом. Конечно, причина того, что некоторые базовые члены не наследуются, состоит в том, что производный класс всегда имеет свои собственные конструкторы и деструктор. Если у базового класса есть операция присваивания, производный класс представляет ее собственную версию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 xml:space="preserve">Когда </w:t>
      </w:r>
      <w:r>
        <w:rPr>
          <w:lang w:val="ru-RU"/>
        </w:rPr>
        <w:t>говорят</w:t>
      </w:r>
      <w:r w:rsidRPr="00637DBB">
        <w:rPr>
          <w:lang w:val="ru-RU"/>
        </w:rPr>
        <w:t xml:space="preserve">, что эти </w:t>
      </w:r>
      <w:r>
        <w:rPr>
          <w:lang w:val="ru-RU"/>
        </w:rPr>
        <w:t>методы</w:t>
      </w:r>
      <w:r w:rsidRPr="00637DBB">
        <w:rPr>
          <w:lang w:val="ru-RU"/>
        </w:rPr>
        <w:t xml:space="preserve"> не наследуются, то имею</w:t>
      </w:r>
      <w:r>
        <w:rPr>
          <w:lang w:val="ru-RU"/>
        </w:rPr>
        <w:t>т</w:t>
      </w:r>
      <w:r w:rsidRPr="00637DBB">
        <w:rPr>
          <w:lang w:val="ru-RU"/>
        </w:rPr>
        <w:t xml:space="preserve"> в виду, что они не суще</w:t>
      </w:r>
      <w:r w:rsidRPr="00637DBB">
        <w:rPr>
          <w:lang w:val="ru-RU"/>
        </w:rPr>
        <w:softHyphen/>
        <w:t>ствуют как члены объекта производного класса. Однако они по-прежнему существуют как часть объекта</w:t>
      </w:r>
      <w:r w:rsidR="00C8102E">
        <w:rPr>
          <w:lang w:val="ru-RU"/>
        </w:rPr>
        <w:t>, относящаяся к базовому классу</w:t>
      </w:r>
      <w:r w:rsidRPr="00637DBB">
        <w:rPr>
          <w:lang w:val="ru-RU"/>
        </w:rPr>
        <w:t>.</w:t>
      </w: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  <w:r w:rsidRPr="00B7589E">
        <w:rPr>
          <w:lang w:val="ru-RU"/>
        </w:rPr>
        <w:tab/>
        <w:t>Что такое базовый класс?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Базовый класс </w:t>
      </w:r>
      <w:r>
        <w:rPr>
          <w:lang w:val="ru-RU"/>
        </w:rPr>
        <w:t>-</w:t>
      </w:r>
      <w:r w:rsidRPr="00637DBB">
        <w:rPr>
          <w:lang w:val="ru-RU"/>
        </w:rPr>
        <w:t xml:space="preserve"> это любой класс, который вы используете в качестве основы для определения другого класса. Например, если вы определяете класс В непосредственно в терминах класса А, то об А говорят, что это прямой базовый класс класса В. На </w:t>
      </w:r>
      <w:r>
        <w:rPr>
          <w:lang w:val="ru-RU"/>
        </w:rPr>
        <w:t>рисунке</w:t>
      </w:r>
      <w:r w:rsidRPr="00637DBB">
        <w:rPr>
          <w:lang w:val="ru-RU"/>
        </w:rPr>
        <w:t xml:space="preserve"> класс </w:t>
      </w:r>
      <w:r w:rsidRPr="00060569">
        <w:rPr>
          <w:i/>
        </w:rPr>
        <w:t>CCrate</w:t>
      </w:r>
      <w:r w:rsidRPr="00637DBB">
        <w:rPr>
          <w:lang w:val="ru-RU"/>
        </w:rPr>
        <w:t xml:space="preserve"> </w:t>
      </w:r>
      <w:r>
        <w:rPr>
          <w:lang w:val="ru-RU"/>
        </w:rPr>
        <w:t>-</w:t>
      </w:r>
      <w:r w:rsidRPr="00637DBB">
        <w:rPr>
          <w:lang w:val="ru-RU"/>
        </w:rPr>
        <w:t xml:space="preserve"> прямой базовый класс для </w:t>
      </w:r>
      <w:r w:rsidRPr="00060569">
        <w:rPr>
          <w:i/>
        </w:rPr>
        <w:t>CBeerCrate</w:t>
      </w:r>
      <w:r w:rsidRPr="00637DBB">
        <w:rPr>
          <w:lang w:val="ru-RU"/>
        </w:rPr>
        <w:t xml:space="preserve">. Когда такой класс, как </w:t>
      </w:r>
      <w:proofErr w:type="gramStart"/>
      <w:r w:rsidRPr="00060569">
        <w:rPr>
          <w:i/>
        </w:rPr>
        <w:t>CBeer</w:t>
      </w:r>
      <w:r w:rsidRPr="00637DBB">
        <w:rPr>
          <w:lang w:val="ru-RU"/>
        </w:rPr>
        <w:t xml:space="preserve"> ,</w:t>
      </w:r>
      <w:proofErr w:type="gramEnd"/>
      <w:r w:rsidRPr="00637DBB">
        <w:rPr>
          <w:lang w:val="ru-RU"/>
        </w:rPr>
        <w:t xml:space="preserve"> определяется в терминах другого класса </w:t>
      </w:r>
      <w:r w:rsidRPr="00637DBB">
        <w:t>CCrate</w:t>
      </w:r>
      <w:r w:rsidRPr="00637DBB">
        <w:rPr>
          <w:lang w:val="ru-RU"/>
        </w:rPr>
        <w:t xml:space="preserve">, то о </w:t>
      </w:r>
      <w:r w:rsidRPr="00060569">
        <w:rPr>
          <w:i/>
        </w:rPr>
        <w:t>CBeerCrate</w:t>
      </w:r>
      <w:r w:rsidRPr="00637DBB">
        <w:rPr>
          <w:lang w:val="ru-RU"/>
        </w:rPr>
        <w:t xml:space="preserve"> говорят, что он унаследован от </w:t>
      </w:r>
      <w:r w:rsidRPr="00060569">
        <w:rPr>
          <w:i/>
        </w:rPr>
        <w:t>CCrate</w:t>
      </w:r>
      <w:r w:rsidRPr="00637DBB">
        <w:rPr>
          <w:lang w:val="ru-RU"/>
        </w:rPr>
        <w:t xml:space="preserve">. Поскольку </w:t>
      </w:r>
      <w:r w:rsidRPr="00060569">
        <w:rPr>
          <w:i/>
        </w:rPr>
        <w:t>CCrate</w:t>
      </w:r>
      <w:r w:rsidRPr="00060569">
        <w:rPr>
          <w:i/>
          <w:lang w:val="ru-RU"/>
        </w:rPr>
        <w:t xml:space="preserve"> </w:t>
      </w:r>
      <w:r w:rsidRPr="00637DBB">
        <w:rPr>
          <w:lang w:val="ru-RU"/>
        </w:rPr>
        <w:t xml:space="preserve">сам определен в терминах класса </w:t>
      </w:r>
      <w:r w:rsidRPr="00060569">
        <w:rPr>
          <w:i/>
          <w:lang w:val="ru-RU"/>
        </w:rPr>
        <w:t>СВох</w:t>
      </w:r>
      <w:r w:rsidRPr="00637DBB">
        <w:rPr>
          <w:lang w:val="ru-RU"/>
        </w:rPr>
        <w:t xml:space="preserve">, то о </w:t>
      </w:r>
      <w:r w:rsidRPr="00060569">
        <w:rPr>
          <w:i/>
          <w:lang w:val="ru-RU"/>
        </w:rPr>
        <w:t xml:space="preserve">СВох </w:t>
      </w:r>
      <w:r w:rsidRPr="00637DBB">
        <w:rPr>
          <w:lang w:val="ru-RU"/>
        </w:rPr>
        <w:t xml:space="preserve">можно сказать, что для </w:t>
      </w:r>
      <w:r w:rsidRPr="00060569">
        <w:rPr>
          <w:i/>
        </w:rPr>
        <w:t>CBeerCrate</w:t>
      </w:r>
      <w:r w:rsidR="00C8102E">
        <w:rPr>
          <w:lang w:val="ru-RU"/>
        </w:rPr>
        <w:t xml:space="preserve"> он является непрямым ба</w:t>
      </w:r>
      <w:r w:rsidRPr="00637DBB">
        <w:rPr>
          <w:lang w:val="ru-RU"/>
        </w:rPr>
        <w:t xml:space="preserve">зовым классом. Очень скоро вы увидите, как это выражается в определении класса в программе. На </w:t>
      </w:r>
      <w:r>
        <w:rPr>
          <w:lang w:val="ru-RU"/>
        </w:rPr>
        <w:t>следующем рисунке</w:t>
      </w:r>
      <w:r w:rsidRPr="00637DBB">
        <w:rPr>
          <w:lang w:val="ru-RU"/>
        </w:rPr>
        <w:t xml:space="preserve"> показан способ наследования членов базового класса в производном классе.</w:t>
      </w:r>
    </w:p>
    <w:p w:rsidR="00027074" w:rsidRDefault="00027074" w:rsidP="00C8102E">
      <w:pPr>
        <w:pStyle w:val="1a"/>
        <w:spacing w:after="0"/>
        <w:rPr>
          <w:lang w:val="ru-RU"/>
        </w:rPr>
      </w:pPr>
      <w:r>
        <w:object w:dxaOrig="10638" w:dyaOrig="5998">
          <v:shape id="_x0000_i1026" type="#_x0000_t75" style="width:510pt;height:287.25pt" o:ole="">
            <v:imagedata r:id="rId7" o:title=""/>
          </v:shape>
          <o:OLEObject Type="Embed" ProgID="Visio.Drawing.11" ShapeID="_x0000_i1026" DrawAspect="Content" ObjectID="_1636730431" r:id="rId8"/>
        </w:object>
      </w:r>
      <w:r w:rsidRPr="00637DBB">
        <w:rPr>
          <w:lang w:val="ru-RU"/>
        </w:rPr>
        <w:tab/>
        <w:t>Тот факт, что методы унаследованы, еще не означает, что вы не захотите заменить их в производном классе новыми версиями, и, конечно же, вы можете сде</w:t>
      </w:r>
      <w:r w:rsidRPr="00637DBB">
        <w:rPr>
          <w:lang w:val="ru-RU"/>
        </w:rPr>
        <w:softHyphen/>
        <w:t>лать это при необходимости.</w:t>
      </w:r>
    </w:p>
    <w:p w:rsidR="00C8102E" w:rsidRDefault="00C8102E" w:rsidP="00C8102E">
      <w:pPr>
        <w:pStyle w:val="1a"/>
        <w:spacing w:after="0"/>
        <w:rPr>
          <w:lang w:val="ru-RU"/>
        </w:rPr>
      </w:pPr>
    </w:p>
    <w:p w:rsidR="00C8102E" w:rsidRDefault="00C8102E" w:rsidP="00C8102E">
      <w:pPr>
        <w:pStyle w:val="1a"/>
        <w:spacing w:after="0"/>
        <w:rPr>
          <w:lang w:val="ru-RU"/>
        </w:rPr>
      </w:pPr>
    </w:p>
    <w:p w:rsidR="00C8102E" w:rsidRDefault="00C8102E" w:rsidP="00C8102E">
      <w:pPr>
        <w:pStyle w:val="1a"/>
        <w:spacing w:after="0"/>
        <w:rPr>
          <w:lang w:val="ru-RU"/>
        </w:rPr>
      </w:pPr>
    </w:p>
    <w:p w:rsidR="00C8102E" w:rsidRDefault="00C8102E" w:rsidP="00C8102E">
      <w:pPr>
        <w:pStyle w:val="1a"/>
        <w:spacing w:after="0"/>
        <w:rPr>
          <w:lang w:val="ru-RU"/>
        </w:rPr>
      </w:pPr>
    </w:p>
    <w:p w:rsidR="00C8102E" w:rsidRDefault="00C8102E" w:rsidP="00C8102E">
      <w:pPr>
        <w:pStyle w:val="1a"/>
        <w:spacing w:after="0"/>
        <w:rPr>
          <w:lang w:val="ru-RU"/>
        </w:rPr>
      </w:pPr>
    </w:p>
    <w:p w:rsidR="00C8102E" w:rsidRDefault="00C8102E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  <w:r w:rsidRPr="00B7589E">
        <w:rPr>
          <w:lang w:val="ru-RU"/>
        </w:rPr>
        <w:lastRenderedPageBreak/>
        <w:tab/>
        <w:t xml:space="preserve">Наследование классов от базового класса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Вернемся к исходному классу </w:t>
      </w:r>
      <w:r w:rsidRPr="00060569">
        <w:rPr>
          <w:i/>
          <w:lang w:val="ru-RU"/>
        </w:rPr>
        <w:t>СВох</w:t>
      </w:r>
      <w:r w:rsidRPr="00637DBB">
        <w:rPr>
          <w:lang w:val="ru-RU"/>
        </w:rPr>
        <w:t xml:space="preserve"> с </w:t>
      </w:r>
      <w:r>
        <w:rPr>
          <w:lang w:val="ru-RU"/>
        </w:rPr>
        <w:t>полями</w:t>
      </w:r>
      <w:r w:rsidRPr="00637DBB">
        <w:rPr>
          <w:lang w:val="ru-RU"/>
        </w:rPr>
        <w:t xml:space="preserve"> </w:t>
      </w:r>
      <w:r w:rsidRPr="00060569">
        <w:rPr>
          <w:i/>
        </w:rPr>
        <w:t>public</w:t>
      </w:r>
      <w:r w:rsidRPr="00060569">
        <w:rPr>
          <w:i/>
          <w:lang w:val="ru-RU"/>
        </w:rPr>
        <w:t>,</w:t>
      </w:r>
      <w:r w:rsidRPr="00637DBB">
        <w:rPr>
          <w:lang w:val="ru-RU"/>
        </w:rPr>
        <w:t xml:space="preserve"> которые вы видели </w:t>
      </w:r>
      <w:r>
        <w:rPr>
          <w:lang w:val="ru-RU"/>
        </w:rPr>
        <w:t>ранее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/>
        <w:rPr>
          <w:lang w:val="ru-RU"/>
        </w:rPr>
      </w:pPr>
    </w:p>
    <w:p w:rsidR="00027074" w:rsidRPr="00637DBB" w:rsidRDefault="00027074" w:rsidP="00027074">
      <w:pPr>
        <w:pStyle w:val="2b"/>
      </w:pPr>
      <w:r>
        <w:rPr>
          <w:lang w:val="ru-RU"/>
        </w:rPr>
        <w:tab/>
      </w:r>
      <w:proofErr w:type="gramStart"/>
      <w:r w:rsidRPr="00637DBB">
        <w:t>class</w:t>
      </w:r>
      <w:proofErr w:type="gramEnd"/>
      <w:r w:rsidRPr="00637DBB">
        <w:t xml:space="preserve"> СВох</w:t>
      </w:r>
    </w:p>
    <w:p w:rsidR="00027074" w:rsidRPr="00637DBB" w:rsidRDefault="00027074" w:rsidP="00027074">
      <w:pPr>
        <w:pStyle w:val="2b"/>
      </w:pPr>
      <w:r w:rsidRPr="00B7589E">
        <w:tab/>
      </w:r>
      <w:r w:rsidRPr="00637DBB">
        <w:t>{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proofErr w:type="gramStart"/>
      <w:r w:rsidRPr="00637DBB">
        <w:t>public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r w:rsidRPr="00B7589E">
        <w:tab/>
      </w:r>
      <w:proofErr w:type="gramStart"/>
      <w:r w:rsidRPr="00637DBB">
        <w:t>double</w:t>
      </w:r>
      <w:proofErr w:type="gramEnd"/>
      <w:r w:rsidRPr="00637DBB">
        <w:t xml:space="preserve"> m_Length;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r w:rsidRPr="00B7589E">
        <w:tab/>
      </w:r>
      <w:proofErr w:type="gramStart"/>
      <w:r w:rsidRPr="00637DBB">
        <w:t>double</w:t>
      </w:r>
      <w:proofErr w:type="gramEnd"/>
      <w:r w:rsidRPr="00637DBB">
        <w:t xml:space="preserve"> m_Width;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r w:rsidRPr="00B7589E">
        <w:tab/>
      </w:r>
      <w:proofErr w:type="gramStart"/>
      <w:r w:rsidRPr="00637DBB">
        <w:t>double</w:t>
      </w:r>
      <w:proofErr w:type="gramEnd"/>
      <w:r w:rsidRPr="00637DBB">
        <w:t xml:space="preserve"> m_Height;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proofErr w:type="gramStart"/>
      <w:r w:rsidRPr="00637DBB">
        <w:t>CBox(</w:t>
      </w:r>
      <w:proofErr w:type="gramEnd"/>
      <w:r w:rsidRPr="00637DBB">
        <w:t>double lv = 1.0, double wv = 1.0, double hv = 1.0) :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r w:rsidRPr="00B7589E">
        <w:tab/>
      </w:r>
      <w:r w:rsidRPr="00637DBB">
        <w:t>m_</w:t>
      </w:r>
      <w:proofErr w:type="gramStart"/>
      <w:r w:rsidRPr="00637DBB">
        <w:t>Length(</w:t>
      </w:r>
      <w:proofErr w:type="gramEnd"/>
      <w:r w:rsidRPr="00637DBB">
        <w:t>lv), m_Width(wv), m_Height(hv){}</w:t>
      </w:r>
    </w:p>
    <w:p w:rsidR="00027074" w:rsidRPr="00637DBB" w:rsidRDefault="00027074" w:rsidP="00027074">
      <w:pPr>
        <w:pStyle w:val="2b"/>
        <w:rPr>
          <w:lang w:val="ru-RU"/>
        </w:rPr>
      </w:pPr>
      <w:r w:rsidRPr="00B7589E">
        <w:tab/>
      </w:r>
      <w:r w:rsidRPr="00637DBB">
        <w:rPr>
          <w:lang w:val="ru-RU"/>
        </w:rPr>
        <w:t>};</w:t>
      </w:r>
    </w:p>
    <w:p w:rsidR="00027074" w:rsidRPr="00637DBB" w:rsidRDefault="00027074" w:rsidP="00027074">
      <w:pPr>
        <w:pStyle w:val="1a"/>
        <w:spacing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классе есть конструктор, так что вы можете инициализировать объекты при их объявлении. Предположим, что вам понадобится другой класс объектов </w:t>
      </w:r>
      <w:r>
        <w:rPr>
          <w:lang w:val="ru-RU"/>
        </w:rPr>
        <w:t>-</w:t>
      </w:r>
      <w:r w:rsidRPr="00637DBB">
        <w:rPr>
          <w:lang w:val="ru-RU"/>
        </w:rPr>
        <w:t xml:space="preserve"> </w:t>
      </w:r>
      <w:r w:rsidRPr="00060569">
        <w:rPr>
          <w:i/>
        </w:rPr>
        <w:t>CCandyBox</w:t>
      </w:r>
      <w:r w:rsidRPr="00637DBB">
        <w:rPr>
          <w:lang w:val="ru-RU"/>
        </w:rPr>
        <w:t xml:space="preserve">, который во всем похож на </w:t>
      </w:r>
      <w:r w:rsidRPr="00060569">
        <w:rPr>
          <w:i/>
          <w:lang w:val="ru-RU"/>
        </w:rPr>
        <w:t>СВох</w:t>
      </w:r>
      <w:r w:rsidRPr="00637DBB">
        <w:rPr>
          <w:lang w:val="ru-RU"/>
        </w:rPr>
        <w:t>, но также имеет еще одн</w:t>
      </w:r>
      <w:r>
        <w:rPr>
          <w:lang w:val="ru-RU"/>
        </w:rPr>
        <w:t>о поле-</w:t>
      </w:r>
      <w:r w:rsidRPr="00637DBB">
        <w:rPr>
          <w:lang w:val="ru-RU"/>
        </w:rPr>
        <w:t xml:space="preserve"> указатель на текстовую строку, </w:t>
      </w:r>
      <w:r>
        <w:rPr>
          <w:lang w:val="ru-RU"/>
        </w:rPr>
        <w:t>определяющую</w:t>
      </w:r>
      <w:r w:rsidRPr="00637DBB">
        <w:rPr>
          <w:lang w:val="ru-RU"/>
        </w:rPr>
        <w:t xml:space="preserve"> содержимое коробки.</w:t>
      </w:r>
    </w:p>
    <w:p w:rsidR="00027074" w:rsidRDefault="00027074" w:rsidP="00027074">
      <w:pPr>
        <w:pStyle w:val="1a"/>
        <w:spacing w:line="360" w:lineRule="auto"/>
        <w:rPr>
          <w:lang w:val="ru-RU"/>
        </w:rPr>
      </w:pPr>
      <w:r w:rsidRPr="00637DBB">
        <w:rPr>
          <w:lang w:val="ru-RU"/>
        </w:rPr>
        <w:t xml:space="preserve">Вы можете определить </w:t>
      </w:r>
      <w:r w:rsidRPr="00060569">
        <w:rPr>
          <w:i/>
        </w:rPr>
        <w:t>CCandyBox</w:t>
      </w:r>
      <w:r w:rsidRPr="00637DBB">
        <w:rPr>
          <w:lang w:val="ru-RU"/>
        </w:rPr>
        <w:t xml:space="preserve"> как производный класс, имеющий </w:t>
      </w:r>
      <w:r w:rsidRPr="00060569">
        <w:rPr>
          <w:i/>
          <w:lang w:val="ru-RU"/>
        </w:rPr>
        <w:t>СВох</w:t>
      </w:r>
      <w:r w:rsidRPr="00637DBB">
        <w:rPr>
          <w:lang w:val="ru-RU"/>
        </w:rPr>
        <w:t xml:space="preserve"> в каче</w:t>
      </w:r>
      <w:r w:rsidRPr="00637DBB">
        <w:rPr>
          <w:lang w:val="ru-RU"/>
        </w:rPr>
        <w:softHyphen/>
        <w:t>стве базового, как показано ниже:</w:t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CandyBox: CBox </w:t>
      </w:r>
    </w:p>
    <w:p w:rsidR="00027074" w:rsidRPr="00637DBB" w:rsidRDefault="00027074" w:rsidP="00027074">
      <w:pPr>
        <w:pStyle w:val="2b"/>
      </w:pPr>
      <w:r w:rsidRPr="00637DBB">
        <w:t>{</w:t>
      </w:r>
    </w:p>
    <w:p w:rsidR="00027074" w:rsidRPr="00637DBB" w:rsidRDefault="00027074" w:rsidP="00027074">
      <w:pPr>
        <w:pStyle w:val="2b"/>
      </w:pPr>
      <w:r w:rsidRPr="00B7589E">
        <w:tab/>
      </w:r>
      <w:proofErr w:type="gramStart"/>
      <w:r w:rsidRPr="00637DBB">
        <w:t>public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proofErr w:type="gramStart"/>
      <w:r w:rsidRPr="00637DBB">
        <w:t>char</w:t>
      </w:r>
      <w:proofErr w:type="gramEnd"/>
      <w:r w:rsidRPr="00637DBB">
        <w:t>* m_Contents;</w:t>
      </w:r>
    </w:p>
    <w:p w:rsidR="00027074" w:rsidRPr="00B7589E" w:rsidRDefault="00027074" w:rsidP="00027074">
      <w:pPr>
        <w:pStyle w:val="2b"/>
      </w:pPr>
      <w:r w:rsidRPr="00B7589E">
        <w:tab/>
      </w:r>
      <w:proofErr w:type="gramStart"/>
      <w:r w:rsidRPr="00637DBB">
        <w:t>CCandyBox(</w:t>
      </w:r>
      <w:proofErr w:type="gramEnd"/>
      <w:r w:rsidRPr="00637DBB">
        <w:t xml:space="preserve">char* str = "Candy") // Конструктор </w:t>
      </w:r>
    </w:p>
    <w:p w:rsidR="00027074" w:rsidRPr="00637DBB" w:rsidRDefault="00027074" w:rsidP="00027074">
      <w:pPr>
        <w:pStyle w:val="2b"/>
      </w:pPr>
      <w:r w:rsidRPr="00B7589E">
        <w:tab/>
      </w:r>
      <w:r w:rsidRPr="00637DBB">
        <w:t>{</w:t>
      </w:r>
    </w:p>
    <w:p w:rsidR="00027074" w:rsidRPr="00B7589E" w:rsidRDefault="00027074" w:rsidP="00027074">
      <w:pPr>
        <w:pStyle w:val="2b"/>
      </w:pPr>
      <w:r w:rsidRPr="00B7589E">
        <w:tab/>
      </w:r>
      <w:r w:rsidRPr="00B7589E">
        <w:tab/>
      </w:r>
      <w:r w:rsidRPr="00637DBB">
        <w:t xml:space="preserve">m_Contents = new char </w:t>
      </w:r>
      <w:proofErr w:type="gramStart"/>
      <w:r w:rsidRPr="00637DBB">
        <w:t>[ strlen</w:t>
      </w:r>
      <w:proofErr w:type="gramEnd"/>
      <w:r w:rsidRPr="00637DBB">
        <w:t xml:space="preserve">(str) + 1 ]; </w:t>
      </w:r>
    </w:p>
    <w:p w:rsidR="00027074" w:rsidRPr="00637DBB" w:rsidRDefault="00027074" w:rsidP="00027074">
      <w:pPr>
        <w:pStyle w:val="2b"/>
      </w:pPr>
      <w:r w:rsidRPr="00B7589E">
        <w:tab/>
      </w:r>
      <w:r w:rsidRPr="00B7589E">
        <w:tab/>
      </w:r>
      <w:r w:rsidRPr="00637DBB">
        <w:t>strcpy_</w:t>
      </w:r>
      <w:proofErr w:type="gramStart"/>
      <w:r w:rsidRPr="00637DBB">
        <w:t>s(</w:t>
      </w:r>
      <w:proofErr w:type="gramEnd"/>
      <w:r w:rsidRPr="00637DBB">
        <w:t>m_Contents, strlen(str) + 1, str);</w:t>
      </w:r>
    </w:p>
    <w:p w:rsidR="00027074" w:rsidRPr="00637DBB" w:rsidRDefault="00027074" w:rsidP="00027074">
      <w:pPr>
        <w:pStyle w:val="2b"/>
      </w:pPr>
      <w:r w:rsidRPr="00B7589E">
        <w:tab/>
      </w:r>
      <w:r w:rsidRPr="00637DBB">
        <w:t>}</w:t>
      </w:r>
    </w:p>
    <w:p w:rsidR="00027074" w:rsidRPr="00637DBB" w:rsidRDefault="00027074" w:rsidP="00027074">
      <w:pPr>
        <w:pStyle w:val="2b"/>
      </w:pPr>
      <w:r w:rsidRPr="00B7589E">
        <w:tab/>
      </w:r>
      <w:r w:rsidRPr="00637DBB">
        <w:t>~</w:t>
      </w:r>
      <w:proofErr w:type="gramStart"/>
      <w:r w:rsidRPr="00637DBB">
        <w:t>CCandyBox(</w:t>
      </w:r>
      <w:proofErr w:type="gramEnd"/>
      <w:r w:rsidRPr="00637DBB">
        <w:t xml:space="preserve">) // Деструктор </w:t>
      </w:r>
    </w:p>
    <w:p w:rsidR="00027074" w:rsidRPr="00637DBB" w:rsidRDefault="00027074" w:rsidP="00027074">
      <w:pPr>
        <w:pStyle w:val="2b"/>
      </w:pPr>
      <w:r w:rsidRPr="00B7589E">
        <w:tab/>
      </w:r>
      <w:proofErr w:type="gramStart"/>
      <w:r w:rsidRPr="00637DBB">
        <w:t>{ delete</w:t>
      </w:r>
      <w:proofErr w:type="gramEnd"/>
      <w:r w:rsidRPr="00637DBB">
        <w:t>[] m_Contents; };</w:t>
      </w:r>
    </w:p>
    <w:p w:rsidR="00027074" w:rsidRPr="00637DBB" w:rsidRDefault="00027074" w:rsidP="00027074">
      <w:pPr>
        <w:pStyle w:val="2b"/>
        <w:rPr>
          <w:lang w:val="ru-RU"/>
        </w:rPr>
      </w:pPr>
      <w:r w:rsidRPr="00B7589E">
        <w:tab/>
      </w:r>
      <w:r w:rsidRPr="00637DBB">
        <w:rPr>
          <w:lang w:val="ru-RU"/>
        </w:rPr>
        <w:t>};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Имя базового класса </w:t>
      </w:r>
      <w:r w:rsidRPr="00060569">
        <w:rPr>
          <w:i/>
          <w:lang w:val="ru-RU"/>
        </w:rPr>
        <w:t>СВох</w:t>
      </w:r>
      <w:r w:rsidRPr="00637DBB">
        <w:rPr>
          <w:lang w:val="ru-RU"/>
        </w:rPr>
        <w:t xml:space="preserve"> появляется после имени производного класса </w:t>
      </w:r>
      <w:r w:rsidRPr="00060569">
        <w:rPr>
          <w:i/>
        </w:rPr>
        <w:t>CCandyBox</w:t>
      </w:r>
      <w:r w:rsidRPr="00637DBB">
        <w:rPr>
          <w:lang w:val="ru-RU"/>
        </w:rPr>
        <w:t xml:space="preserve"> и отделяется от него двоеточием. Во всех остальных отношениях он выглядит как нормальное определение класса. Вы добавили новый член </w:t>
      </w:r>
      <w:r w:rsidRPr="00A56667">
        <w:rPr>
          <w:i/>
        </w:rPr>
        <w:t>m</w:t>
      </w:r>
      <w:r w:rsidRPr="00A56667">
        <w:rPr>
          <w:i/>
          <w:lang w:val="ru-RU"/>
        </w:rPr>
        <w:t>_</w:t>
      </w:r>
      <w:r w:rsidRPr="00A56667">
        <w:rPr>
          <w:i/>
        </w:rPr>
        <w:t>Contents</w:t>
      </w:r>
      <w:r w:rsidRPr="00637DBB">
        <w:rPr>
          <w:lang w:val="ru-RU"/>
        </w:rPr>
        <w:t xml:space="preserve">, и, поскольку это указатель на строку, нужно, чтобы конструктор инициализировал ее, а деструктор освобождал память, занятую этой строкой. Вы также должны </w:t>
      </w:r>
      <w:r w:rsidRPr="00637DBB">
        <w:rPr>
          <w:lang w:val="ru-RU"/>
        </w:rPr>
        <w:lastRenderedPageBreak/>
        <w:t>предусмотреть в конструкторе значение по</w:t>
      </w:r>
      <w:r w:rsidR="00B033D2">
        <w:rPr>
          <w:lang w:val="ru-RU"/>
        </w:rPr>
        <w:t xml:space="preserve"> умолчанию для строки, описы</w:t>
      </w:r>
      <w:r w:rsidRPr="00637DBB">
        <w:rPr>
          <w:lang w:val="ru-RU"/>
        </w:rPr>
        <w:t xml:space="preserve">вающей содержимое объекта </w:t>
      </w:r>
      <w:r w:rsidRPr="00A56667">
        <w:rPr>
          <w:i/>
        </w:rPr>
        <w:t>CCandyBox</w:t>
      </w:r>
      <w:r w:rsidRPr="00637DBB">
        <w:rPr>
          <w:lang w:val="ru-RU"/>
        </w:rPr>
        <w:t xml:space="preserve">. Объекты типа класса </w:t>
      </w:r>
      <w:r w:rsidRPr="00A56667">
        <w:rPr>
          <w:i/>
        </w:rPr>
        <w:t>CCandyBox</w:t>
      </w:r>
      <w:r w:rsidRPr="00637DBB">
        <w:rPr>
          <w:lang w:val="ru-RU"/>
        </w:rPr>
        <w:t xml:space="preserve"> содержат все члены базового класса </w:t>
      </w:r>
      <w:r w:rsidRPr="00A56667">
        <w:rPr>
          <w:i/>
          <w:lang w:val="ru-RU"/>
        </w:rPr>
        <w:t>СВох</w:t>
      </w:r>
      <w:r w:rsidRPr="00637DBB">
        <w:rPr>
          <w:lang w:val="ru-RU"/>
        </w:rPr>
        <w:t xml:space="preserve"> плюс дополнительный член данных </w:t>
      </w:r>
      <w:r w:rsidRPr="00A56667">
        <w:rPr>
          <w:i/>
        </w:rPr>
        <w:t>m</w:t>
      </w:r>
      <w:r w:rsidRPr="00A56667">
        <w:rPr>
          <w:i/>
          <w:lang w:val="ru-RU"/>
        </w:rPr>
        <w:t>_</w:t>
      </w:r>
      <w:r w:rsidRPr="00A56667">
        <w:rPr>
          <w:i/>
        </w:rPr>
        <w:t>Contents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Обратите внимание на использование функции </w:t>
      </w:r>
      <w:r w:rsidRPr="00A56667">
        <w:rPr>
          <w:i/>
        </w:rPr>
        <w:t>strcpy</w:t>
      </w:r>
      <w:r w:rsidRPr="00A56667">
        <w:rPr>
          <w:i/>
          <w:lang w:val="ru-RU"/>
        </w:rPr>
        <w:t>_</w:t>
      </w:r>
      <w:r w:rsidRPr="00A56667">
        <w:rPr>
          <w:i/>
        </w:rPr>
        <w:t>s</w:t>
      </w:r>
      <w:r w:rsidRPr="00A56667">
        <w:rPr>
          <w:i/>
          <w:lang w:val="ru-RU"/>
        </w:rPr>
        <w:t xml:space="preserve"> ().</w:t>
      </w:r>
      <w:r w:rsidRPr="00637DBB">
        <w:rPr>
          <w:lang w:val="ru-RU"/>
        </w:rPr>
        <w:t xml:space="preserve"> Она принимает три аргумента: место назначения операции копирования, длина принимающего буфера и строка-источник. Если оба массива будут статическими </w:t>
      </w:r>
      <w:r>
        <w:rPr>
          <w:lang w:val="ru-RU"/>
        </w:rPr>
        <w:t>-</w:t>
      </w:r>
      <w:r w:rsidRPr="00637DBB">
        <w:rPr>
          <w:lang w:val="ru-RU"/>
        </w:rPr>
        <w:t xml:space="preserve"> то есть, не размещенными в куче </w:t>
      </w:r>
      <w:r>
        <w:rPr>
          <w:lang w:val="ru-RU"/>
        </w:rPr>
        <w:t>-</w:t>
      </w:r>
      <w:r w:rsidRPr="00637DBB">
        <w:rPr>
          <w:lang w:val="ru-RU"/>
        </w:rPr>
        <w:t xml:space="preserve"> вы можете опустить второй аргумент и задать только указатели на источник и исходную строку. Это возможно благодаря тому, что функция </w:t>
      </w:r>
      <w:r w:rsidRPr="00A56667">
        <w:rPr>
          <w:i/>
        </w:rPr>
        <w:t>strcpy</w:t>
      </w:r>
      <w:r w:rsidRPr="00A56667">
        <w:rPr>
          <w:i/>
          <w:lang w:val="ru-RU"/>
        </w:rPr>
        <w:t xml:space="preserve">_ </w:t>
      </w:r>
      <w:r w:rsidRPr="00A56667">
        <w:rPr>
          <w:i/>
        </w:rPr>
        <w:t>s</w:t>
      </w:r>
      <w:r w:rsidRPr="00A56667">
        <w:rPr>
          <w:i/>
          <w:lang w:val="ru-RU"/>
        </w:rPr>
        <w:t xml:space="preserve"> ()</w:t>
      </w:r>
      <w:r w:rsidRPr="00637DBB">
        <w:rPr>
          <w:lang w:val="ru-RU"/>
        </w:rPr>
        <w:t xml:space="preserve"> также доступна как функция-шаблон, определяющая длину строки назначения автоматически. Поэтому, работая со статическими строками, вы можете вызывать эту функцию только с двумя аргументам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</w:t>
      </w:r>
      <w:r>
        <w:rPr>
          <w:lang w:val="ru-RU"/>
        </w:rPr>
        <w:tab/>
      </w:r>
      <w:r w:rsidRPr="00637DBB">
        <w:rPr>
          <w:lang w:val="ru-RU"/>
        </w:rPr>
        <w:t>Использование производного класса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Теперь посмотрим, как работает производный класс, на соответствующем примере. 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B7589E" w:rsidRDefault="00027074" w:rsidP="00027074">
      <w:pPr>
        <w:pStyle w:val="2b"/>
        <w:rPr>
          <w:lang w:val="ru-RU"/>
        </w:rPr>
      </w:pPr>
      <w:r w:rsidRPr="00B7589E">
        <w:rPr>
          <w:lang w:val="ru-RU"/>
        </w:rPr>
        <w:t>//</w:t>
      </w:r>
      <w:r w:rsidRPr="00A56667">
        <w:t>listing</w:t>
      </w:r>
      <w:r w:rsidRPr="00B7589E">
        <w:rPr>
          <w:lang w:val="ru-RU"/>
        </w:rPr>
        <w:t xml:space="preserve"> </w:t>
      </w:r>
      <w:r>
        <w:rPr>
          <w:lang w:val="ru-RU"/>
        </w:rPr>
        <w:t>48</w:t>
      </w:r>
    </w:p>
    <w:p w:rsidR="00027074" w:rsidRPr="00B7589E" w:rsidRDefault="00027074" w:rsidP="00027074">
      <w:pPr>
        <w:pStyle w:val="2b"/>
        <w:rPr>
          <w:szCs w:val="20"/>
          <w:lang w:val="ru-RU"/>
        </w:rPr>
      </w:pPr>
      <w:r w:rsidRPr="00B7589E">
        <w:rPr>
          <w:szCs w:val="20"/>
          <w:lang w:val="ru-RU"/>
        </w:rPr>
        <w:t>// Использование производного класса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>#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include</w:t>
      </w:r>
      <w:r w:rsidRPr="006A7D22">
        <w:rPr>
          <w:rFonts w:ascii="Courier New" w:hAnsi="Courier New" w:cs="Courier New"/>
          <w:i/>
          <w:sz w:val="24"/>
          <w:szCs w:val="24"/>
        </w:rPr>
        <w:t xml:space="preserve"> &lt;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string</w:t>
      </w:r>
      <w:r w:rsidRPr="006A7D22">
        <w:rPr>
          <w:rFonts w:ascii="Courier New" w:hAnsi="Courier New" w:cs="Courier New"/>
          <w:i/>
          <w:sz w:val="24"/>
          <w:szCs w:val="24"/>
        </w:rPr>
        <w:t>.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h</w:t>
      </w:r>
      <w:r w:rsidRPr="006A7D22">
        <w:rPr>
          <w:rFonts w:ascii="Courier New" w:hAnsi="Courier New" w:cs="Courier New"/>
          <w:i/>
          <w:sz w:val="24"/>
          <w:szCs w:val="24"/>
        </w:rPr>
        <w:t>&gt;</w:t>
      </w:r>
      <w:r w:rsidRPr="006A7D22">
        <w:rPr>
          <w:rFonts w:ascii="Courier New" w:hAnsi="Courier New" w:cs="Courier New"/>
          <w:i/>
          <w:sz w:val="24"/>
          <w:szCs w:val="24"/>
        </w:rPr>
        <w:tab/>
      </w:r>
      <w:r w:rsidRPr="006A7D22">
        <w:rPr>
          <w:rFonts w:ascii="Courier New" w:hAnsi="Courier New" w:cs="Courier New"/>
          <w:i/>
          <w:sz w:val="24"/>
          <w:szCs w:val="24"/>
        </w:rPr>
        <w:tab/>
      </w:r>
      <w:r w:rsidRPr="006A7D22">
        <w:rPr>
          <w:rFonts w:ascii="Courier New" w:hAnsi="Courier New" w:cs="Courier New"/>
          <w:i/>
          <w:sz w:val="24"/>
          <w:szCs w:val="24"/>
        </w:rPr>
        <w:tab/>
        <w:t>//</w:t>
      </w:r>
      <w:r w:rsidRPr="00E24C2A">
        <w:rPr>
          <w:rFonts w:ascii="Courier New" w:hAnsi="Courier New" w:cs="Courier New"/>
          <w:i/>
          <w:sz w:val="24"/>
          <w:szCs w:val="24"/>
        </w:rPr>
        <w:t>Для</w:t>
      </w:r>
      <w:r w:rsidRPr="006A7D22">
        <w:rPr>
          <w:rFonts w:ascii="Courier New" w:hAnsi="Courier New" w:cs="Courier New"/>
          <w:i/>
          <w:sz w:val="24"/>
          <w:szCs w:val="24"/>
        </w:rPr>
        <w:t xml:space="preserve">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strlen</w:t>
      </w:r>
      <w:r w:rsidRPr="006A7D22">
        <w:rPr>
          <w:rFonts w:ascii="Courier New" w:hAnsi="Courier New" w:cs="Courier New"/>
          <w:i/>
          <w:sz w:val="24"/>
          <w:szCs w:val="24"/>
        </w:rPr>
        <w:t>(</w:t>
      </w:r>
      <w:proofErr w:type="gramEnd"/>
      <w:r w:rsidRPr="006A7D22">
        <w:rPr>
          <w:rFonts w:ascii="Courier New" w:hAnsi="Courier New" w:cs="Courier New"/>
          <w:i/>
          <w:sz w:val="24"/>
          <w:szCs w:val="24"/>
        </w:rPr>
        <w:t xml:space="preserve">) </w:t>
      </w:r>
      <w:r w:rsidRPr="00E24C2A">
        <w:rPr>
          <w:rFonts w:ascii="Courier New" w:hAnsi="Courier New" w:cs="Courier New"/>
          <w:i/>
          <w:sz w:val="24"/>
          <w:szCs w:val="24"/>
        </w:rPr>
        <w:t>и</w:t>
      </w:r>
      <w:r w:rsidRPr="006A7D22">
        <w:rPr>
          <w:rFonts w:ascii="Courier New" w:hAnsi="Courier New" w:cs="Courier New"/>
          <w:i/>
          <w:sz w:val="24"/>
          <w:szCs w:val="24"/>
        </w:rPr>
        <w:t xml:space="preserve"> 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strcpy</w:t>
      </w:r>
      <w:r w:rsidRPr="006A7D22">
        <w:rPr>
          <w:rFonts w:ascii="Courier New" w:hAnsi="Courier New" w:cs="Courier New"/>
          <w:i/>
          <w:sz w:val="24"/>
          <w:szCs w:val="24"/>
        </w:rPr>
        <w:t>()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E24C2A">
        <w:rPr>
          <w:rFonts w:ascii="Courier New" w:hAnsi="Courier New" w:cs="Courier New"/>
          <w:i/>
          <w:sz w:val="24"/>
          <w:szCs w:val="24"/>
        </w:rPr>
        <w:t>#include &lt;iostream.h&gt;</w:t>
      </w:r>
      <w:r w:rsidRPr="00E24C2A">
        <w:rPr>
          <w:rFonts w:ascii="Courier New" w:hAnsi="Courier New" w:cs="Courier New"/>
          <w:i/>
          <w:sz w:val="24"/>
          <w:szCs w:val="24"/>
        </w:rPr>
        <w:tab/>
      </w:r>
      <w:r w:rsidRPr="00E24C2A">
        <w:rPr>
          <w:rFonts w:ascii="Courier New" w:hAnsi="Courier New" w:cs="Courier New"/>
          <w:i/>
          <w:sz w:val="24"/>
          <w:szCs w:val="24"/>
        </w:rPr>
        <w:tab/>
        <w:t>//Для потокового ввода-вывода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CBox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m_Length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m_Width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m_Heiht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Box(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double lv = 1.0, double wv = 1.0, double hv = 1.0):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m_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Length(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lv),  m_Width(wv),  m_Heiht(hv) {}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>}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CCandyBox: CBox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har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* m_Contents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CandyBox (char*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str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= "Candy") //</w:t>
      </w:r>
      <w:r w:rsidRPr="00E24C2A">
        <w:rPr>
          <w:rFonts w:ascii="Courier New" w:hAnsi="Courier New" w:cs="Courier New"/>
          <w:i/>
          <w:sz w:val="24"/>
          <w:szCs w:val="24"/>
        </w:rPr>
        <w:t>Конструктор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br w:type="page"/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lastRenderedPageBreak/>
        <w:tab/>
        <w:t>{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har[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strlen(str) + 1]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strcpy(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m_Contents, str)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}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~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CandyBox(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)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E24C2A">
        <w:rPr>
          <w:rFonts w:ascii="Courier New" w:hAnsi="Courier New" w:cs="Courier New"/>
          <w:i/>
          <w:sz w:val="24"/>
          <w:szCs w:val="24"/>
        </w:rPr>
        <w:t>Деструктор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{ 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delet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[] 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m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_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Contents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; }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}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>
        <w:rPr>
          <w:rFonts w:ascii="Courier New" w:hAnsi="Courier New" w:cs="Courier New"/>
          <w:i/>
          <w:sz w:val="24"/>
          <w:szCs w:val="24"/>
          <w:lang w:val="en-US"/>
        </w:rPr>
        <w:t>i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nt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main()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Box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myBox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4.0, 3.0, 2.0);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E24C2A">
        <w:rPr>
          <w:rFonts w:ascii="Courier New" w:hAnsi="Courier New" w:cs="Courier New"/>
          <w:i/>
          <w:sz w:val="24"/>
          <w:szCs w:val="24"/>
        </w:rPr>
        <w:t>Создать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E24C2A">
        <w:rPr>
          <w:rFonts w:ascii="Courier New" w:hAnsi="Courier New" w:cs="Courier New"/>
          <w:i/>
          <w:sz w:val="24"/>
          <w:szCs w:val="24"/>
        </w:rPr>
        <w:t>объект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CBox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>CCandyBox myCandyBox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CandyBox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myMintBox(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>"Wafer Thin Mints")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&lt;&lt;"size of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myBox "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&lt;&lt; sizeof myBox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&lt;&lt;endl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&lt;&lt;" size of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myMintBox "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&lt;&lt; sizeof myMintBox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&lt;&lt;" Length of myBox "&lt;&lt; myBox.m_Length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myBox.m_Length = 10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// myCandyBox.m_ Length =10.0;</w:t>
      </w: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E24C2A">
        <w:rPr>
          <w:rFonts w:ascii="Courier New" w:hAnsi="Courier New" w:cs="Courier New"/>
          <w:i/>
          <w:sz w:val="24"/>
          <w:szCs w:val="24"/>
        </w:rPr>
        <w:t>Ошибка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return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0;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>}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</w:rPr>
        <w:t>Результат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size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of myBox 24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proofErr w:type="gramStart"/>
      <w:r w:rsidRPr="00E24C2A">
        <w:rPr>
          <w:rFonts w:ascii="Courier New" w:hAnsi="Courier New" w:cs="Courier New"/>
          <w:i/>
          <w:sz w:val="24"/>
          <w:szCs w:val="24"/>
          <w:lang w:val="en-US"/>
        </w:rPr>
        <w:t>size</w:t>
      </w:r>
      <w:proofErr w:type="gramEnd"/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of myMintBox 32</w:t>
      </w:r>
    </w:p>
    <w:p w:rsidR="00027074" w:rsidRPr="00E24C2A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E24C2A">
        <w:rPr>
          <w:rFonts w:ascii="Courier New" w:hAnsi="Courier New" w:cs="Courier New"/>
          <w:i/>
          <w:sz w:val="24"/>
          <w:szCs w:val="24"/>
          <w:lang w:val="en-US"/>
        </w:rPr>
        <w:t xml:space="preserve"> Length of myBox 4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осле объявления объекта </w:t>
      </w:r>
      <w:r w:rsidRPr="00A56667">
        <w:rPr>
          <w:i/>
          <w:lang w:val="ru-RU"/>
        </w:rPr>
        <w:t>СВох</w:t>
      </w:r>
      <w:r w:rsidRPr="00637DBB">
        <w:rPr>
          <w:lang w:val="ru-RU"/>
        </w:rPr>
        <w:t xml:space="preserve"> и двух объектов </w:t>
      </w:r>
      <w:r w:rsidRPr="00A56667">
        <w:rPr>
          <w:i/>
        </w:rPr>
        <w:t>CCandyBox</w:t>
      </w:r>
      <w:r w:rsidRPr="00637DBB">
        <w:rPr>
          <w:lang w:val="ru-RU"/>
        </w:rPr>
        <w:t xml:space="preserve"> выводится количество байт памяти, занятых каждым объектом</w:t>
      </w:r>
    </w:p>
    <w:p w:rsidR="00027074" w:rsidRPr="006A7D22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бъект </w:t>
      </w:r>
      <w:r w:rsidRPr="00A56667">
        <w:rPr>
          <w:i/>
          <w:lang w:val="ru-RU"/>
        </w:rPr>
        <w:t>СВох</w:t>
      </w:r>
      <w:r w:rsidRPr="00637DBB">
        <w:rPr>
          <w:lang w:val="ru-RU"/>
        </w:rPr>
        <w:t xml:space="preserve"> включает три </w:t>
      </w:r>
      <w:r>
        <w:rPr>
          <w:lang w:val="ru-RU"/>
        </w:rPr>
        <w:t>поля</w:t>
      </w:r>
      <w:r w:rsidRPr="00637DBB">
        <w:rPr>
          <w:lang w:val="ru-RU"/>
        </w:rPr>
        <w:t xml:space="preserve"> типа </w:t>
      </w:r>
      <w:r w:rsidRPr="00637DBB">
        <w:t>double</w:t>
      </w:r>
      <w:r w:rsidRPr="00637DBB">
        <w:rPr>
          <w:lang w:val="ru-RU"/>
        </w:rPr>
        <w:t xml:space="preserve">, каждый из которых имеет размер 8 байт, что в сумме составляет 24 байта. Оба объекта </w:t>
      </w:r>
      <w:r w:rsidRPr="00A56667">
        <w:rPr>
          <w:i/>
        </w:rPr>
        <w:t>CCandyBox</w:t>
      </w:r>
      <w:r w:rsidRPr="00A56667">
        <w:rPr>
          <w:i/>
          <w:lang w:val="ru-RU"/>
        </w:rPr>
        <w:t xml:space="preserve"> </w:t>
      </w:r>
      <w:r w:rsidRPr="00637DBB">
        <w:rPr>
          <w:lang w:val="ru-RU"/>
        </w:rPr>
        <w:t xml:space="preserve">имеют одинаковые размеры </w:t>
      </w:r>
      <w:r>
        <w:rPr>
          <w:lang w:val="ru-RU"/>
        </w:rPr>
        <w:t>-</w:t>
      </w:r>
      <w:r w:rsidRPr="00637DBB">
        <w:rPr>
          <w:lang w:val="ru-RU"/>
        </w:rPr>
        <w:t xml:space="preserve"> 32 байта. Длина строки не влияет на размер объекта, поскольку память для размещения строки выделяется динамически в свободном хранилище. 32 байта получаются из 24 байт, которые занимают три </w:t>
      </w:r>
      <w:r>
        <w:rPr>
          <w:lang w:val="ru-RU"/>
        </w:rPr>
        <w:t>поля</w:t>
      </w:r>
      <w:r w:rsidRPr="00637DBB">
        <w:rPr>
          <w:lang w:val="ru-RU"/>
        </w:rPr>
        <w:t xml:space="preserve"> типа </w:t>
      </w:r>
      <w:r w:rsidRPr="00A56667">
        <w:rPr>
          <w:i/>
        </w:rPr>
        <w:t>double</w:t>
      </w:r>
      <w:r w:rsidRPr="00637DBB">
        <w:rPr>
          <w:lang w:val="ru-RU"/>
        </w:rPr>
        <w:t xml:space="preserve">, унаследованные от базового класса </w:t>
      </w:r>
      <w:r w:rsidRPr="00A56667">
        <w:rPr>
          <w:i/>
          <w:lang w:val="ru-RU"/>
        </w:rPr>
        <w:t>СВох</w:t>
      </w:r>
      <w:r w:rsidRPr="00637DBB">
        <w:rPr>
          <w:lang w:val="ru-RU"/>
        </w:rPr>
        <w:t xml:space="preserve">, плюс 4 байта для </w:t>
      </w:r>
      <w:r>
        <w:rPr>
          <w:lang w:val="ru-RU"/>
        </w:rPr>
        <w:t>поля</w:t>
      </w:r>
      <w:r w:rsidRPr="00637DBB">
        <w:rPr>
          <w:lang w:val="ru-RU"/>
        </w:rPr>
        <w:t xml:space="preserve">-указателя </w:t>
      </w:r>
      <w:r>
        <w:rPr>
          <w:lang w:val="ru-RU"/>
        </w:rPr>
        <w:br w:type="page"/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lastRenderedPageBreak/>
        <w:t>m</w:t>
      </w:r>
      <w:r>
        <w:rPr>
          <w:lang w:val="ru-RU"/>
        </w:rPr>
        <w:t>_</w:t>
      </w:r>
      <w:r w:rsidRPr="00637DBB">
        <w:t>Contents</w:t>
      </w:r>
      <w:proofErr w:type="gramStart"/>
      <w:r w:rsidRPr="00637DBB">
        <w:rPr>
          <w:lang w:val="ru-RU"/>
        </w:rPr>
        <w:t xml:space="preserve">, </w:t>
      </w:r>
      <w:r>
        <w:rPr>
          <w:lang w:val="ru-RU"/>
        </w:rPr>
        <w:t xml:space="preserve"> </w:t>
      </w:r>
      <w:r w:rsidRPr="00637DBB">
        <w:rPr>
          <w:lang w:val="ru-RU"/>
        </w:rPr>
        <w:t>что</w:t>
      </w:r>
      <w:proofErr w:type="gramEnd"/>
      <w:r w:rsidRPr="00637DBB">
        <w:rPr>
          <w:lang w:val="ru-RU"/>
        </w:rPr>
        <w:t xml:space="preserve"> дает в сумме 28 байт. Откуда же берутся еще 4 байта? Это объясняется тем, что компилятор выравнивает </w:t>
      </w:r>
      <w:r>
        <w:rPr>
          <w:lang w:val="ru-RU"/>
        </w:rPr>
        <w:t>поля</w:t>
      </w:r>
      <w:r w:rsidRPr="00637DBB">
        <w:rPr>
          <w:lang w:val="ru-RU"/>
        </w:rPr>
        <w:t xml:space="preserve"> класса по адресам, кратным четырем байтам. Вы можете убедиться в этом, добавив к классу </w:t>
      </w:r>
      <w:r w:rsidRPr="0012115C">
        <w:rPr>
          <w:i/>
        </w:rPr>
        <w:t>CCandyBox</w:t>
      </w:r>
      <w:r w:rsidRPr="00637DBB">
        <w:rPr>
          <w:lang w:val="ru-RU"/>
        </w:rPr>
        <w:t xml:space="preserve"> дополнительн</w:t>
      </w:r>
      <w:r>
        <w:rPr>
          <w:lang w:val="ru-RU"/>
        </w:rPr>
        <w:t>ое</w:t>
      </w:r>
      <w:r w:rsidRPr="00637DBB">
        <w:rPr>
          <w:lang w:val="ru-RU"/>
        </w:rPr>
        <w:t xml:space="preserve"> </w:t>
      </w:r>
      <w:r>
        <w:rPr>
          <w:lang w:val="ru-RU"/>
        </w:rPr>
        <w:t>поле</w:t>
      </w:r>
      <w:r w:rsidRPr="00637DBB">
        <w:rPr>
          <w:lang w:val="ru-RU"/>
        </w:rPr>
        <w:t xml:space="preserve">, скажем, типа </w:t>
      </w:r>
      <w:r w:rsidRPr="0012115C">
        <w:rPr>
          <w:i/>
        </w:rPr>
        <w:t>int</w:t>
      </w:r>
      <w:r w:rsidRPr="00637DBB">
        <w:rPr>
          <w:lang w:val="ru-RU"/>
        </w:rPr>
        <w:t>. После этого размер объекта класса по-прежнему составит 32 байта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этой программе также выводится значение </w:t>
      </w:r>
      <w:proofErr w:type="gramStart"/>
      <w:r>
        <w:rPr>
          <w:lang w:val="ru-RU"/>
        </w:rPr>
        <w:t xml:space="preserve">поля </w:t>
      </w:r>
      <w:r w:rsidRPr="00637DBB">
        <w:rPr>
          <w:lang w:val="ru-RU"/>
        </w:rPr>
        <w:t xml:space="preserve"> </w:t>
      </w:r>
      <w:r w:rsidRPr="0012115C">
        <w:rPr>
          <w:i/>
        </w:rPr>
        <w:t>m</w:t>
      </w:r>
      <w:proofErr w:type="gramEnd"/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637DBB">
        <w:rPr>
          <w:lang w:val="ru-RU"/>
        </w:rPr>
        <w:t xml:space="preserve"> объекта </w:t>
      </w:r>
      <w:r w:rsidRPr="0012115C">
        <w:rPr>
          <w:i/>
        </w:rPr>
        <w:t>m</w:t>
      </w:r>
      <w:r w:rsidRPr="0012115C">
        <w:rPr>
          <w:i/>
          <w:lang w:val="ru-RU"/>
        </w:rPr>
        <w:t>уВох</w:t>
      </w:r>
      <w:r w:rsidRPr="00637DBB">
        <w:rPr>
          <w:lang w:val="ru-RU"/>
        </w:rPr>
        <w:t xml:space="preserve"> типа </w:t>
      </w:r>
      <w:r w:rsidRPr="0012115C">
        <w:rPr>
          <w:i/>
          <w:lang w:val="ru-RU"/>
        </w:rPr>
        <w:t>СВох</w:t>
      </w:r>
      <w:r w:rsidRPr="00637DBB">
        <w:rPr>
          <w:lang w:val="ru-RU"/>
        </w:rPr>
        <w:t xml:space="preserve">. 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Даже несмотря на то, что нет никаких проблем с доступом к этому члену в объекте </w:t>
      </w:r>
      <w:r w:rsidRPr="0012115C">
        <w:rPr>
          <w:i/>
          <w:lang w:val="ru-RU"/>
        </w:rPr>
        <w:t>СВох</w:t>
      </w:r>
      <w:r w:rsidRPr="00637DBB">
        <w:rPr>
          <w:lang w:val="ru-RU"/>
        </w:rPr>
        <w:t xml:space="preserve">, если вы удалите комментарий со следующего оператора в </w:t>
      </w:r>
      <w:r w:rsidRPr="0012115C">
        <w:rPr>
          <w:i/>
        </w:rPr>
        <w:t>main</w:t>
      </w:r>
      <w:r w:rsidRPr="0012115C">
        <w:rPr>
          <w:i/>
          <w:lang w:val="ru-RU"/>
        </w:rPr>
        <w:t xml:space="preserve"> ():</w:t>
      </w:r>
    </w:p>
    <w:p w:rsidR="00027074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12115C">
        <w:rPr>
          <w:i/>
          <w:lang w:val="ru-RU"/>
        </w:rPr>
        <w:t xml:space="preserve">// </w:t>
      </w:r>
      <w:r w:rsidRPr="0012115C">
        <w:rPr>
          <w:i/>
        </w:rPr>
        <w:t>myCandyBox</w:t>
      </w:r>
      <w:r w:rsidRPr="0012115C">
        <w:rPr>
          <w:i/>
          <w:lang w:val="ru-RU"/>
        </w:rPr>
        <w:t>.</w:t>
      </w:r>
      <w:r w:rsidRPr="0012115C">
        <w:rPr>
          <w:i/>
        </w:rPr>
        <w:t>m</w:t>
      </w:r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12115C">
        <w:rPr>
          <w:i/>
          <w:lang w:val="ru-RU"/>
        </w:rPr>
        <w:t xml:space="preserve"> =10.0; // удалите комментарий — получите ошибку</w:t>
      </w:r>
    </w:p>
    <w:p w:rsidR="00027074" w:rsidRPr="0012115C" w:rsidRDefault="00027074" w:rsidP="00027074">
      <w:pPr>
        <w:pStyle w:val="1a"/>
        <w:spacing w:after="0" w:line="360" w:lineRule="auto"/>
        <w:rPr>
          <w:i/>
          <w:lang w:val="ru-RU"/>
        </w:rPr>
      </w:pP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то программа перестанет компилироваться. Компилятор выдаст следующее сообще</w:t>
      </w:r>
      <w:r w:rsidRPr="00637DBB">
        <w:rPr>
          <w:lang w:val="ru-RU"/>
        </w:rPr>
        <w:softHyphen/>
        <w:t>ние: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12115C" w:rsidRDefault="00027074" w:rsidP="00027074">
      <w:pPr>
        <w:pStyle w:val="1a"/>
        <w:spacing w:after="0" w:line="360" w:lineRule="auto"/>
        <w:rPr>
          <w:i/>
        </w:rPr>
      </w:pPr>
      <w:proofErr w:type="gramStart"/>
      <w:r w:rsidRPr="0012115C">
        <w:rPr>
          <w:i/>
        </w:rPr>
        <w:t>error</w:t>
      </w:r>
      <w:proofErr w:type="gramEnd"/>
      <w:r w:rsidRPr="0012115C">
        <w:rPr>
          <w:i/>
        </w:rPr>
        <w:t xml:space="preserve"> С2247: 'СВох::m_Length' not accessible because 'CCandyBox' uses 'private' to inherit from 'CBox'</w:t>
      </w:r>
    </w:p>
    <w:p w:rsidR="00027074" w:rsidRPr="0012115C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12115C">
        <w:rPr>
          <w:i/>
          <w:lang w:val="ru-RU"/>
        </w:rPr>
        <w:t xml:space="preserve">ошибка </w:t>
      </w:r>
      <w:r w:rsidRPr="0012115C">
        <w:rPr>
          <w:i/>
        </w:rPr>
        <w:t>C</w:t>
      </w:r>
      <w:r w:rsidRPr="0012115C">
        <w:rPr>
          <w:i/>
          <w:lang w:val="ru-RU"/>
        </w:rPr>
        <w:t>2247: 9</w:t>
      </w:r>
      <w:proofErr w:type="gramStart"/>
      <w:r w:rsidRPr="0012115C">
        <w:rPr>
          <w:i/>
          <w:lang w:val="ru-RU"/>
        </w:rPr>
        <w:t>СВох::</w:t>
      </w:r>
      <w:proofErr w:type="gramEnd"/>
      <w:r w:rsidRPr="0012115C">
        <w:rPr>
          <w:i/>
        </w:rPr>
        <w:t>m</w:t>
      </w:r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12115C">
        <w:rPr>
          <w:i/>
          <w:lang w:val="ru-RU"/>
        </w:rPr>
        <w:t>' недоступен, поскольку '</w:t>
      </w:r>
      <w:r w:rsidRPr="0012115C">
        <w:rPr>
          <w:i/>
        </w:rPr>
        <w:t>CCandyBox</w:t>
      </w:r>
      <w:r w:rsidRPr="0012115C">
        <w:rPr>
          <w:i/>
          <w:lang w:val="ru-RU"/>
        </w:rPr>
        <w:t>' использует '</w:t>
      </w:r>
      <w:r w:rsidRPr="0012115C">
        <w:rPr>
          <w:i/>
        </w:rPr>
        <w:t>private</w:t>
      </w:r>
      <w:r w:rsidRPr="0012115C">
        <w:rPr>
          <w:i/>
          <w:lang w:val="ru-RU"/>
        </w:rPr>
        <w:t>' для наследования от 'СВох'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Это ясно указывает на то, что член </w:t>
      </w:r>
      <w:r w:rsidRPr="0012115C">
        <w:rPr>
          <w:i/>
        </w:rPr>
        <w:t>m</w:t>
      </w:r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637DBB">
        <w:rPr>
          <w:lang w:val="ru-RU"/>
        </w:rPr>
        <w:t xml:space="preserve"> из базового класса недоступен, потому что </w:t>
      </w:r>
      <w:r w:rsidRPr="0012115C">
        <w:rPr>
          <w:i/>
        </w:rPr>
        <w:t>m</w:t>
      </w:r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637DBB">
        <w:rPr>
          <w:lang w:val="ru-RU"/>
        </w:rPr>
        <w:t xml:space="preserve"> в производном классе стал </w:t>
      </w:r>
      <w:r w:rsidRPr="0012115C">
        <w:rPr>
          <w:i/>
        </w:rPr>
        <w:t>private</w:t>
      </w:r>
      <w:r w:rsidRPr="0012115C">
        <w:rPr>
          <w:i/>
          <w:lang w:val="ru-RU"/>
        </w:rPr>
        <w:t>.</w:t>
      </w:r>
      <w:r w:rsidRPr="00637DBB">
        <w:rPr>
          <w:lang w:val="ru-RU"/>
        </w:rPr>
        <w:t xml:space="preserve"> Это </w:t>
      </w:r>
      <w:r>
        <w:rPr>
          <w:lang w:val="ru-RU"/>
        </w:rPr>
        <w:t xml:space="preserve">произошло </w:t>
      </w:r>
      <w:r w:rsidRPr="00637DBB">
        <w:rPr>
          <w:lang w:val="ru-RU"/>
        </w:rPr>
        <w:t xml:space="preserve">потому, что для базового класса по умолчанию устанавливается спецификатор доступа </w:t>
      </w:r>
      <w:r w:rsidRPr="0012115C">
        <w:rPr>
          <w:i/>
        </w:rPr>
        <w:t>private</w:t>
      </w:r>
      <w:r w:rsidRPr="00637DBB">
        <w:rPr>
          <w:lang w:val="ru-RU"/>
        </w:rPr>
        <w:t>, когда вы определяете производный класс. Это все равно, как если бы первая строка определения класса-наследника выглядела бы следующим образом:</w:t>
      </w:r>
    </w:p>
    <w:p w:rsidR="00027074" w:rsidRPr="0012115C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lang w:val="ru-RU"/>
        </w:rPr>
        <w:tab/>
      </w:r>
      <w:proofErr w:type="gramStart"/>
      <w:r w:rsidRPr="0012115C">
        <w:rPr>
          <w:i/>
        </w:rPr>
        <w:t>class</w:t>
      </w:r>
      <w:proofErr w:type="gramEnd"/>
      <w:r w:rsidRPr="0012115C">
        <w:rPr>
          <w:i/>
          <w:lang w:val="ru-RU"/>
        </w:rPr>
        <w:t xml:space="preserve"> </w:t>
      </w:r>
      <w:r w:rsidRPr="0012115C">
        <w:rPr>
          <w:i/>
        </w:rPr>
        <w:t>CCandyBox</w:t>
      </w:r>
      <w:r w:rsidRPr="0012115C">
        <w:rPr>
          <w:i/>
          <w:lang w:val="ru-RU"/>
        </w:rPr>
        <w:t xml:space="preserve">: </w:t>
      </w:r>
      <w:r w:rsidRPr="0012115C">
        <w:rPr>
          <w:i/>
        </w:rPr>
        <w:t>private</w:t>
      </w:r>
      <w:r w:rsidRPr="0012115C">
        <w:rPr>
          <w:i/>
          <w:lang w:val="ru-RU"/>
        </w:rPr>
        <w:t xml:space="preserve"> СВох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сегда необходимо указывать спецификатор доступа к базовому классу, который определяет состояние унаследованных членов в производном классе. Если вы опустите спецификатор доступа к базовому классу, то компилятор подразумевает </w:t>
      </w:r>
      <w:r w:rsidRPr="0012115C">
        <w:rPr>
          <w:i/>
        </w:rPr>
        <w:t>private</w:t>
      </w:r>
      <w:r w:rsidRPr="00637DBB">
        <w:rPr>
          <w:lang w:val="ru-RU"/>
        </w:rPr>
        <w:t xml:space="preserve">. Если изменить определение класса </w:t>
      </w:r>
      <w:r w:rsidRPr="0012115C">
        <w:rPr>
          <w:i/>
        </w:rPr>
        <w:t>CCandyBox</w:t>
      </w:r>
      <w:r w:rsidRPr="00637DBB">
        <w:rPr>
          <w:lang w:val="ru-RU"/>
        </w:rPr>
        <w:t xml:space="preserve"> следующим образом:</w:t>
      </w:r>
    </w:p>
    <w:p w:rsidR="00027074" w:rsidRPr="00637DBB" w:rsidRDefault="00027074" w:rsidP="00027074">
      <w:pPr>
        <w:pStyle w:val="1a"/>
        <w:spacing w:after="0"/>
        <w:rPr>
          <w:lang w:val="ru-RU"/>
        </w:rPr>
      </w:pP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class</w:t>
      </w:r>
      <w:proofErr w:type="gramEnd"/>
      <w:r w:rsidRPr="00637DBB">
        <w:rPr>
          <w:lang w:val="ru-RU"/>
        </w:rPr>
        <w:t xml:space="preserve"> </w:t>
      </w:r>
      <w:r w:rsidRPr="00637DBB">
        <w:t>CCandyBox</w:t>
      </w:r>
      <w:r w:rsidRPr="00637DBB">
        <w:rPr>
          <w:lang w:val="ru-RU"/>
        </w:rPr>
        <w:t xml:space="preserve">: </w:t>
      </w:r>
      <w:r w:rsidRPr="00637DBB">
        <w:t>public</w:t>
      </w:r>
      <w:r w:rsidRPr="00637DBB">
        <w:rPr>
          <w:lang w:val="ru-RU"/>
        </w:rPr>
        <w:t xml:space="preserve"> СВох</w:t>
      </w:r>
    </w:p>
    <w:p w:rsidR="00027074" w:rsidRPr="00637DBB" w:rsidRDefault="00027074" w:rsidP="00027074">
      <w:pPr>
        <w:pStyle w:val="2b"/>
      </w:pPr>
      <w:r w:rsidRPr="00637DBB">
        <w:t>{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public</w:t>
      </w:r>
      <w:proofErr w:type="gramEnd"/>
      <w:r w:rsidRPr="00637DBB">
        <w:t>:</w:t>
      </w:r>
    </w:p>
    <w:p w:rsidR="00027074" w:rsidRDefault="00027074" w:rsidP="00027074">
      <w:pPr>
        <w:pStyle w:val="2b"/>
        <w:rPr>
          <w:i w:val="0"/>
        </w:rPr>
      </w:pPr>
      <w:r w:rsidRPr="00637DBB">
        <w:tab/>
      </w:r>
      <w:proofErr w:type="gramStart"/>
      <w:r w:rsidRPr="00637DBB">
        <w:t>char</w:t>
      </w:r>
      <w:proofErr w:type="gramEnd"/>
      <w:r w:rsidRPr="00637DBB">
        <w:t>* m_Contents;</w:t>
      </w:r>
      <w:r>
        <w:br w:type="page"/>
      </w:r>
    </w:p>
    <w:p w:rsidR="00027074" w:rsidRPr="00637DBB" w:rsidRDefault="00027074" w:rsidP="00027074">
      <w:pPr>
        <w:pStyle w:val="2b"/>
      </w:pPr>
      <w:r w:rsidRPr="00637DBB">
        <w:lastRenderedPageBreak/>
        <w:tab/>
      </w:r>
      <w:proofErr w:type="gramStart"/>
      <w:r w:rsidRPr="00637DBB">
        <w:t>CCandyBox(</w:t>
      </w:r>
      <w:proofErr w:type="gramEnd"/>
      <w:r w:rsidRPr="00637DBB">
        <w:t xml:space="preserve">char* str = "Candy") // Конструктор </w:t>
      </w:r>
    </w:p>
    <w:p w:rsidR="00027074" w:rsidRPr="00637DBB" w:rsidRDefault="00027074" w:rsidP="00027074">
      <w:pPr>
        <w:pStyle w:val="2b"/>
      </w:pPr>
      <w:r w:rsidRPr="00637DBB">
        <w:tab/>
        <w:t>{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 xml:space="preserve">m_Contents = new </w:t>
      </w:r>
      <w:proofErr w:type="gramStart"/>
      <w:r w:rsidRPr="00637DBB">
        <w:t>char[</w:t>
      </w:r>
      <w:proofErr w:type="gramEnd"/>
      <w:r w:rsidRPr="00637DBB">
        <w:t xml:space="preserve"> strlen(str) + 1 ]; 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strcpy_</w:t>
      </w:r>
      <w:proofErr w:type="gramStart"/>
      <w:r w:rsidRPr="00637DBB">
        <w:t>s(</w:t>
      </w:r>
      <w:proofErr w:type="gramEnd"/>
      <w:r w:rsidRPr="00637DBB">
        <w:t>m_Contents, strlen(str) + 1, str);</w:t>
      </w:r>
    </w:p>
    <w:p w:rsidR="00027074" w:rsidRPr="00637DBB" w:rsidRDefault="00027074" w:rsidP="00027074">
      <w:pPr>
        <w:pStyle w:val="2b"/>
      </w:pPr>
      <w:r w:rsidRPr="00B7589E">
        <w:tab/>
      </w:r>
      <w:r w:rsidRPr="00637DBB">
        <w:t>}</w:t>
      </w:r>
    </w:p>
    <w:p w:rsidR="00027074" w:rsidRPr="00637DBB" w:rsidRDefault="00027074" w:rsidP="00027074">
      <w:pPr>
        <w:pStyle w:val="2b"/>
      </w:pPr>
      <w:r w:rsidRPr="00637DBB">
        <w:tab/>
        <w:t>~</w:t>
      </w:r>
      <w:proofErr w:type="gramStart"/>
      <w:r w:rsidRPr="00637DBB">
        <w:t>CCandyBox(</w:t>
      </w:r>
      <w:proofErr w:type="gramEnd"/>
      <w:r w:rsidRPr="00637DBB">
        <w:t>) //Деструктор</w:t>
      </w:r>
    </w:p>
    <w:p w:rsidR="00027074" w:rsidRPr="00B7589E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{ delete</w:t>
      </w:r>
      <w:proofErr w:type="gramEnd"/>
      <w:r w:rsidRPr="00637DBB">
        <w:t>[] m_Contents; };</w:t>
      </w:r>
    </w:p>
    <w:p w:rsidR="00027074" w:rsidRPr="0012115C" w:rsidRDefault="00027074" w:rsidP="00027074">
      <w:pPr>
        <w:pStyle w:val="2b"/>
        <w:rPr>
          <w:lang w:val="ru-RU"/>
        </w:rPr>
      </w:pPr>
      <w:r w:rsidRPr="00B7589E">
        <w:rPr>
          <w:lang w:val="ru-RU"/>
        </w:rPr>
        <w:t>}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то член </w:t>
      </w:r>
      <w:r w:rsidRPr="0012115C">
        <w:rPr>
          <w:i/>
        </w:rPr>
        <w:t>m</w:t>
      </w:r>
      <w:r w:rsidRPr="0012115C">
        <w:rPr>
          <w:i/>
          <w:lang w:val="ru-RU"/>
        </w:rPr>
        <w:t>_</w:t>
      </w:r>
      <w:r w:rsidRPr="0012115C">
        <w:rPr>
          <w:i/>
        </w:rPr>
        <w:t>Length</w:t>
      </w:r>
      <w:r w:rsidRPr="00637DBB">
        <w:rPr>
          <w:lang w:val="ru-RU"/>
        </w:rPr>
        <w:t xml:space="preserve"> будет унаследован в производном классе как </w:t>
      </w:r>
      <w:r w:rsidRPr="0012115C">
        <w:rPr>
          <w:i/>
        </w:rPr>
        <w:t>public</w:t>
      </w:r>
      <w:r w:rsidRPr="00637DBB">
        <w:rPr>
          <w:lang w:val="ru-RU"/>
        </w:rPr>
        <w:t xml:space="preserve"> и станет до</w:t>
      </w:r>
      <w:r w:rsidRPr="00637DBB">
        <w:rPr>
          <w:lang w:val="ru-RU"/>
        </w:rPr>
        <w:softHyphen/>
        <w:t xml:space="preserve">ступным функции </w:t>
      </w:r>
      <w:r w:rsidRPr="0012115C">
        <w:rPr>
          <w:i/>
        </w:rPr>
        <w:t>main</w:t>
      </w:r>
      <w:r w:rsidRPr="0012115C">
        <w:rPr>
          <w:i/>
          <w:lang w:val="ru-RU"/>
        </w:rPr>
        <w:t xml:space="preserve"> ()</w:t>
      </w:r>
      <w:r w:rsidRPr="00637DBB">
        <w:rPr>
          <w:lang w:val="ru-RU"/>
        </w:rPr>
        <w:t xml:space="preserve">. Со спецификатором доступа </w:t>
      </w:r>
      <w:r w:rsidRPr="0012115C">
        <w:rPr>
          <w:i/>
        </w:rPr>
        <w:t>public</w:t>
      </w:r>
      <w:r w:rsidRPr="00637DBB">
        <w:rPr>
          <w:lang w:val="ru-RU"/>
        </w:rPr>
        <w:t xml:space="preserve"> к базовому классу все унаследованные члены, изначально специфицированные в базовом классе как </w:t>
      </w:r>
      <w:r w:rsidRPr="0012115C">
        <w:rPr>
          <w:i/>
        </w:rPr>
        <w:t>public</w:t>
      </w:r>
      <w:r w:rsidRPr="00637DBB">
        <w:rPr>
          <w:lang w:val="ru-RU"/>
        </w:rPr>
        <w:t>, будут иметь тот же уровень доступа в классе-наследнике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  <w:r>
        <w:rPr>
          <w:lang w:val="ru-RU"/>
        </w:rPr>
        <w:tab/>
        <w:t>У</w:t>
      </w:r>
      <w:r w:rsidRPr="00B7589E">
        <w:rPr>
          <w:lang w:val="ru-RU"/>
        </w:rPr>
        <w:t>правление доступом при наследовании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опрос о доступе к унаследованным членам в производном классе требует более тщательного изучения. Рассмотрим состояние </w:t>
      </w:r>
      <w:r w:rsidRPr="0012115C">
        <w:rPr>
          <w:i/>
        </w:rPr>
        <w:t>private</w:t>
      </w:r>
      <w:r w:rsidRPr="00637DBB">
        <w:rPr>
          <w:lang w:val="ru-RU"/>
        </w:rPr>
        <w:t>-членов базового класса в производном классе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Существует веская причина для выбора в предыдущем примере версии класса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12115C">
        <w:rPr>
          <w:i/>
          <w:lang w:val="ru-RU"/>
        </w:rPr>
        <w:t>СВох</w:t>
      </w:r>
      <w:r w:rsidRPr="00637DBB">
        <w:rPr>
          <w:lang w:val="ru-RU"/>
        </w:rPr>
        <w:t xml:space="preserve"> с </w:t>
      </w:r>
      <w:r>
        <w:rPr>
          <w:lang w:val="ru-RU"/>
        </w:rPr>
        <w:t>полями</w:t>
      </w:r>
      <w:r w:rsidRPr="00637DBB">
        <w:rPr>
          <w:lang w:val="ru-RU"/>
        </w:rPr>
        <w:t xml:space="preserve"> </w:t>
      </w:r>
      <w:r w:rsidRPr="0012115C">
        <w:rPr>
          <w:i/>
        </w:rPr>
        <w:t>public</w:t>
      </w:r>
      <w:r w:rsidRPr="00637DBB">
        <w:rPr>
          <w:lang w:val="ru-RU"/>
        </w:rPr>
        <w:t xml:space="preserve">, а не более безопасной поздней версии с </w:t>
      </w:r>
      <w:r>
        <w:rPr>
          <w:lang w:val="ru-RU"/>
        </w:rPr>
        <w:t>полями</w:t>
      </w:r>
      <w:r w:rsidRPr="00637DBB">
        <w:rPr>
          <w:lang w:val="ru-RU"/>
        </w:rPr>
        <w:t xml:space="preserve"> </w:t>
      </w:r>
      <w:r w:rsidRPr="00517A20">
        <w:rPr>
          <w:i/>
        </w:rPr>
        <w:t>private</w:t>
      </w:r>
      <w:r w:rsidRPr="00637DBB">
        <w:rPr>
          <w:lang w:val="ru-RU"/>
        </w:rPr>
        <w:t xml:space="preserve">. </w:t>
      </w:r>
      <w:r>
        <w:rPr>
          <w:lang w:val="ru-RU"/>
        </w:rPr>
        <w:tab/>
      </w:r>
      <w:r w:rsidRPr="00637DBB">
        <w:rPr>
          <w:lang w:val="ru-RU"/>
        </w:rPr>
        <w:t xml:space="preserve">Причина в том, </w:t>
      </w:r>
      <w:proofErr w:type="gramStart"/>
      <w:r w:rsidRPr="00637DBB">
        <w:rPr>
          <w:lang w:val="ru-RU"/>
        </w:rPr>
        <w:t>что</w:t>
      </w:r>
      <w:proofErr w:type="gramEnd"/>
      <w:r w:rsidRPr="00637DBB">
        <w:rPr>
          <w:lang w:val="ru-RU"/>
        </w:rPr>
        <w:t xml:space="preserve"> хотя </w:t>
      </w:r>
      <w:r w:rsidRPr="00517A20">
        <w:rPr>
          <w:i/>
        </w:rPr>
        <w:t>private</w:t>
      </w:r>
      <w:r w:rsidRPr="00637DBB">
        <w:rPr>
          <w:lang w:val="ru-RU"/>
        </w:rPr>
        <w:t xml:space="preserve">-члены базового класса являются также членами производного класса, они остаются </w:t>
      </w:r>
      <w:r w:rsidRPr="00517A20">
        <w:rPr>
          <w:i/>
        </w:rPr>
        <w:t>private</w:t>
      </w:r>
      <w:r w:rsidRPr="00637DBB">
        <w:rPr>
          <w:lang w:val="ru-RU"/>
        </w:rPr>
        <w:t xml:space="preserve"> по отношению к базовому классу, поэтому </w:t>
      </w:r>
      <w:r>
        <w:rPr>
          <w:lang w:val="ru-RU"/>
        </w:rPr>
        <w:t>методы</w:t>
      </w:r>
      <w:r w:rsidRPr="00637DBB">
        <w:rPr>
          <w:lang w:val="ru-RU"/>
        </w:rPr>
        <w:t xml:space="preserve">, добавленные к производному классу, не могут получить к ним доступ. Они могут быть доступны в производном классе через </w:t>
      </w:r>
      <w:r>
        <w:rPr>
          <w:lang w:val="ru-RU"/>
        </w:rPr>
        <w:t>методы</w:t>
      </w:r>
      <w:r w:rsidRPr="00637DBB">
        <w:rPr>
          <w:lang w:val="ru-RU"/>
        </w:rPr>
        <w:t xml:space="preserve"> базового класса, которые не находятся в разделе </w:t>
      </w:r>
      <w:r w:rsidRPr="00517A20">
        <w:rPr>
          <w:i/>
        </w:rPr>
        <w:t>private</w:t>
      </w:r>
      <w:r w:rsidRPr="00637DBB">
        <w:rPr>
          <w:lang w:val="ru-RU"/>
        </w:rPr>
        <w:t xml:space="preserve"> базового класса.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Это очень легко продемонстрировать, сделав все </w:t>
      </w:r>
      <w:r>
        <w:rPr>
          <w:lang w:val="ru-RU"/>
        </w:rPr>
        <w:t>поля</w:t>
      </w:r>
      <w:r w:rsidRPr="00637DBB">
        <w:rPr>
          <w:lang w:val="ru-RU"/>
        </w:rPr>
        <w:t xml:space="preserve"> класса </w:t>
      </w:r>
      <w:r w:rsidRPr="00517A20">
        <w:rPr>
          <w:i/>
          <w:lang w:val="ru-RU"/>
        </w:rPr>
        <w:t>СВох</w:t>
      </w:r>
      <w:r w:rsidRPr="00637DBB">
        <w:rPr>
          <w:lang w:val="ru-RU"/>
        </w:rPr>
        <w:t xml:space="preserve"> приватными (</w:t>
      </w:r>
      <w:r w:rsidRPr="00517A20">
        <w:rPr>
          <w:i/>
        </w:rPr>
        <w:t>private</w:t>
      </w:r>
      <w:r w:rsidRPr="00637DBB">
        <w:rPr>
          <w:lang w:val="ru-RU"/>
        </w:rPr>
        <w:t xml:space="preserve">) и добавив в производный класс </w:t>
      </w:r>
      <w:r w:rsidRPr="00517A20">
        <w:rPr>
          <w:i/>
        </w:rPr>
        <w:t>CCandyBox</w:t>
      </w:r>
      <w:r w:rsidRPr="00637DBB">
        <w:rPr>
          <w:lang w:val="ru-RU"/>
        </w:rPr>
        <w:t xml:space="preserve"> функцию </w:t>
      </w:r>
      <w:proofErr w:type="gramStart"/>
      <w:r w:rsidRPr="00517A20">
        <w:rPr>
          <w:i/>
        </w:rPr>
        <w:t>Volume</w:t>
      </w:r>
      <w:r w:rsidRPr="00637DBB">
        <w:rPr>
          <w:lang w:val="ru-RU"/>
        </w:rPr>
        <w:t>(</w:t>
      </w:r>
      <w:proofErr w:type="gramEnd"/>
      <w:r w:rsidRPr="00637DBB">
        <w:rPr>
          <w:lang w:val="ru-RU"/>
        </w:rPr>
        <w:t>), так что определения классов станут такими:</w:t>
      </w:r>
    </w:p>
    <w:p w:rsidR="00027074" w:rsidRPr="00B7589E" w:rsidRDefault="00027074" w:rsidP="00027074">
      <w:pPr>
        <w:pStyle w:val="2b"/>
        <w:rPr>
          <w:lang w:val="ru-RU"/>
        </w:rPr>
      </w:pPr>
      <w:r w:rsidRPr="00B7589E">
        <w:rPr>
          <w:lang w:val="ru-RU"/>
        </w:rPr>
        <w:t>// Версии классов, которые не компилируются</w:t>
      </w:r>
    </w:p>
    <w:p w:rsidR="00027074" w:rsidRPr="00C36287" w:rsidRDefault="00027074" w:rsidP="00027074">
      <w:pPr>
        <w:pStyle w:val="2b"/>
      </w:pPr>
      <w:proofErr w:type="gramStart"/>
      <w:r w:rsidRPr="00637DBB">
        <w:t>class</w:t>
      </w:r>
      <w:proofErr w:type="gramEnd"/>
      <w:r w:rsidRPr="00C36287">
        <w:t xml:space="preserve"> </w:t>
      </w:r>
      <w:r w:rsidRPr="00295C4E">
        <w:rPr>
          <w:lang w:val="ru-RU"/>
        </w:rPr>
        <w:t>СВох</w:t>
      </w:r>
    </w:p>
    <w:p w:rsidR="00027074" w:rsidRPr="00637DBB" w:rsidRDefault="00027074" w:rsidP="00027074">
      <w:pPr>
        <w:pStyle w:val="2b"/>
      </w:pPr>
      <w:r w:rsidRPr="00637DBB">
        <w:t>{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public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637DBB">
        <w:tab/>
        <w:t xml:space="preserve">СВох (double lv » 1.0, double </w:t>
      </w:r>
      <w:proofErr w:type="gramStart"/>
      <w:r w:rsidRPr="00637DBB">
        <w:t>wv</w:t>
      </w:r>
      <w:proofErr w:type="gramEnd"/>
      <w:r w:rsidRPr="00637DBB">
        <w:t xml:space="preserve"> = 1.0, double hv = 1.0):</w:t>
      </w:r>
    </w:p>
    <w:p w:rsidR="00027074" w:rsidRPr="00517A20" w:rsidRDefault="00027074" w:rsidP="00027074">
      <w:pPr>
        <w:pStyle w:val="2b"/>
      </w:pPr>
      <w:r w:rsidRPr="00637DBB">
        <w:tab/>
      </w:r>
      <w:r w:rsidRPr="00637DBB">
        <w:tab/>
        <w:t>m_</w:t>
      </w:r>
      <w:proofErr w:type="gramStart"/>
      <w:r w:rsidRPr="00637DBB">
        <w:t>Length(</w:t>
      </w:r>
      <w:proofErr w:type="gramEnd"/>
      <w:r w:rsidRPr="00637DBB">
        <w:t>lv), m</w:t>
      </w:r>
      <w:r w:rsidRPr="00517A20">
        <w:t>_</w:t>
      </w:r>
      <w:r w:rsidRPr="00637DBB">
        <w:t xml:space="preserve">Width(wv), m_Height(hv){} </w:t>
      </w:r>
    </w:p>
    <w:p w:rsidR="00027074" w:rsidRPr="00637DBB" w:rsidRDefault="00027074" w:rsidP="00027074">
      <w:pPr>
        <w:pStyle w:val="2b"/>
      </w:pPr>
      <w:r w:rsidRPr="00B7589E">
        <w:tab/>
      </w:r>
      <w:proofErr w:type="gramStart"/>
      <w:r w:rsidRPr="00637DBB">
        <w:t>private</w:t>
      </w:r>
      <w:proofErr w:type="gramEnd"/>
      <w:r w:rsidRPr="00637DBB">
        <w:t>:</w:t>
      </w:r>
    </w:p>
    <w:p w:rsidR="00027074" w:rsidRDefault="00027074" w:rsidP="00027074">
      <w:pPr>
        <w:pStyle w:val="2b"/>
        <w:rPr>
          <w:i w:val="0"/>
        </w:rPr>
      </w:pP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 Length;</w:t>
      </w:r>
      <w:r>
        <w:br w:type="page"/>
      </w:r>
    </w:p>
    <w:p w:rsidR="00027074" w:rsidRPr="00B7589E" w:rsidRDefault="00027074" w:rsidP="00027074">
      <w:pPr>
        <w:pStyle w:val="2b"/>
      </w:pPr>
      <w:r w:rsidRPr="00637DBB">
        <w:lastRenderedPageBreak/>
        <w:tab/>
      </w:r>
      <w:proofErr w:type="gramStart"/>
      <w:r w:rsidRPr="00637DBB">
        <w:t>double</w:t>
      </w:r>
      <w:proofErr w:type="gramEnd"/>
      <w:r w:rsidRPr="00637DBB">
        <w:t xml:space="preserve"> m_Width; </w:t>
      </w:r>
    </w:p>
    <w:p w:rsidR="00027074" w:rsidRPr="00637DBB" w:rsidRDefault="00027074" w:rsidP="00027074">
      <w:pPr>
        <w:pStyle w:val="2b"/>
      </w:pPr>
      <w:r w:rsidRPr="00B7589E">
        <w:tab/>
      </w:r>
      <w:proofErr w:type="gramStart"/>
      <w:r w:rsidRPr="00637DBB">
        <w:t>double</w:t>
      </w:r>
      <w:proofErr w:type="gramEnd"/>
      <w:r w:rsidRPr="00637DBB">
        <w:t xml:space="preserve"> m_Height;</w:t>
      </w:r>
    </w:p>
    <w:p w:rsidR="00027074" w:rsidRPr="00637DBB" w:rsidRDefault="00027074" w:rsidP="00027074">
      <w:pPr>
        <w:pStyle w:val="2b"/>
      </w:pPr>
      <w:r w:rsidRPr="00637DBB">
        <w:t>};</w:t>
      </w: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CandyBox: public CBox </w:t>
      </w:r>
    </w:p>
    <w:p w:rsidR="00027074" w:rsidRPr="00637DBB" w:rsidRDefault="00027074" w:rsidP="00027074">
      <w:pPr>
        <w:pStyle w:val="2b"/>
      </w:pPr>
      <w:r w:rsidRPr="00637DBB">
        <w:t>{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public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char</w:t>
      </w:r>
      <w:proofErr w:type="gramEnd"/>
      <w:r w:rsidRPr="00637DBB">
        <w:t>* m_Contents;</w:t>
      </w:r>
    </w:p>
    <w:p w:rsidR="00027074" w:rsidRPr="00637DBB" w:rsidRDefault="00027074" w:rsidP="00027074">
      <w:pPr>
        <w:pStyle w:val="2b"/>
      </w:pPr>
      <w:r w:rsidRPr="00637DBB">
        <w:tab/>
        <w:t>// Функция вычисления объема объекта CCandyBox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Volume() const</w:t>
      </w:r>
      <w:r w:rsidRPr="00637DBB">
        <w:tab/>
        <w:t>// Ошибка — член не доступен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{ return</w:t>
      </w:r>
      <w:proofErr w:type="gramEnd"/>
      <w:r w:rsidRPr="00637DBB">
        <w:t xml:space="preserve"> m_Length*m_Width*m_Height; }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CCandyBox(</w:t>
      </w:r>
      <w:proofErr w:type="gramEnd"/>
      <w:r w:rsidRPr="00637DBB">
        <w:t xml:space="preserve">char* str = "Candy") // Конструктор </w:t>
      </w:r>
    </w:p>
    <w:p w:rsidR="00027074" w:rsidRPr="00637DBB" w:rsidRDefault="00027074" w:rsidP="00027074">
      <w:pPr>
        <w:pStyle w:val="2b"/>
      </w:pPr>
      <w:r w:rsidRPr="00637DBB">
        <w:tab/>
        <w:t>{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 xml:space="preserve">m_Contents = new </w:t>
      </w:r>
      <w:proofErr w:type="gramStart"/>
      <w:r w:rsidRPr="00637DBB">
        <w:t>char[</w:t>
      </w:r>
      <w:proofErr w:type="gramEnd"/>
      <w:r w:rsidRPr="00637DBB">
        <w:t xml:space="preserve"> strlen(str) + 1 ]; 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strcpy_</w:t>
      </w:r>
      <w:proofErr w:type="gramStart"/>
      <w:r w:rsidRPr="00637DBB">
        <w:t>s(</w:t>
      </w:r>
      <w:proofErr w:type="gramEnd"/>
      <w:r w:rsidRPr="00637DBB">
        <w:t>m_Contents, strlen(str) + 1, str);</w:t>
      </w:r>
    </w:p>
    <w:p w:rsidR="00027074" w:rsidRPr="00637DBB" w:rsidRDefault="00027074" w:rsidP="00027074">
      <w:pPr>
        <w:pStyle w:val="2b"/>
      </w:pPr>
      <w:r w:rsidRPr="00637DBB">
        <w:tab/>
        <w:t>}</w:t>
      </w:r>
    </w:p>
    <w:p w:rsidR="00027074" w:rsidRPr="00637DBB" w:rsidRDefault="00027074" w:rsidP="00027074">
      <w:pPr>
        <w:pStyle w:val="2b"/>
      </w:pPr>
      <w:r w:rsidRPr="00637DBB">
        <w:tab/>
        <w:t>~</w:t>
      </w:r>
      <w:proofErr w:type="gramStart"/>
      <w:r w:rsidRPr="00637DBB">
        <w:t>CCandyBox(</w:t>
      </w:r>
      <w:proofErr w:type="gramEnd"/>
      <w:r w:rsidRPr="00637DBB">
        <w:t>)</w:t>
      </w:r>
      <w:r w:rsidRPr="00637DBB">
        <w:tab/>
        <w:t>// Деструктор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{ delete</w:t>
      </w:r>
      <w:proofErr w:type="gramEnd"/>
      <w:r w:rsidRPr="00637DBB">
        <w:t>[] m_Contents; }</w:t>
      </w:r>
    </w:p>
    <w:p w:rsidR="00027074" w:rsidRPr="00B7589E" w:rsidRDefault="00027074" w:rsidP="00027074">
      <w:pPr>
        <w:pStyle w:val="2b"/>
        <w:rPr>
          <w:lang w:val="ru-RU"/>
        </w:rPr>
      </w:pPr>
      <w:r w:rsidRPr="00B7589E">
        <w:rPr>
          <w:lang w:val="ru-RU"/>
        </w:rPr>
        <w:t>};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рограмма, использующая эти классы, компилироваться не будет. Функция </w:t>
      </w:r>
      <w:proofErr w:type="gramStart"/>
      <w:r w:rsidRPr="00637DBB">
        <w:t>Volume</w:t>
      </w:r>
      <w:r w:rsidRPr="00637DBB">
        <w:rPr>
          <w:lang w:val="ru-RU"/>
        </w:rPr>
        <w:t>(</w:t>
      </w:r>
      <w:proofErr w:type="gramEnd"/>
      <w:r w:rsidRPr="00637DBB">
        <w:rPr>
          <w:lang w:val="ru-RU"/>
        </w:rPr>
        <w:t xml:space="preserve">) в классе </w:t>
      </w:r>
      <w:r w:rsidRPr="00637DBB">
        <w:t>CCandyBox</w:t>
      </w:r>
      <w:r w:rsidRPr="00637DBB">
        <w:rPr>
          <w:lang w:val="ru-RU"/>
        </w:rPr>
        <w:t xml:space="preserve"> пытается обратиться к </w:t>
      </w:r>
      <w:r w:rsidRPr="00517A20">
        <w:rPr>
          <w:i/>
        </w:rPr>
        <w:t>private</w:t>
      </w:r>
      <w:r w:rsidRPr="00637DBB">
        <w:rPr>
          <w:lang w:val="ru-RU"/>
        </w:rPr>
        <w:t>-</w:t>
      </w:r>
      <w:r>
        <w:rPr>
          <w:lang w:val="ru-RU"/>
        </w:rPr>
        <w:t>полям</w:t>
      </w:r>
      <w:r w:rsidRPr="00637DBB">
        <w:rPr>
          <w:lang w:val="ru-RU"/>
        </w:rPr>
        <w:t xml:space="preserve"> базового класса, что недопустимо.</w:t>
      </w:r>
    </w:p>
    <w:p w:rsidR="00027074" w:rsidRPr="006A7D22" w:rsidRDefault="00027074" w:rsidP="00027074">
      <w:pPr>
        <w:pStyle w:val="1a"/>
        <w:spacing w:after="0" w:line="360" w:lineRule="auto"/>
        <w:ind w:firstLine="708"/>
        <w:rPr>
          <w:b/>
          <w:lang w:val="ru-RU"/>
        </w:rPr>
      </w:pPr>
      <w:r w:rsidRPr="006A7D22">
        <w:rPr>
          <w:b/>
          <w:lang w:val="ru-RU"/>
        </w:rPr>
        <w:t>Обращение к приватным членам базового класса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Однако совершенно законно использовать функцию </w:t>
      </w:r>
      <w:r w:rsidRPr="00517A20">
        <w:rPr>
          <w:i/>
        </w:rPr>
        <w:t>Volume</w:t>
      </w:r>
      <w:r w:rsidRPr="00517A20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 базовом классе, так что если вы перенесете определение функции </w:t>
      </w:r>
      <w:r w:rsidRPr="00517A20">
        <w:rPr>
          <w:i/>
        </w:rPr>
        <w:t>Volume</w:t>
      </w:r>
      <w:r w:rsidRPr="00517A20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 раздел </w:t>
      </w:r>
      <w:r w:rsidRPr="00637DBB">
        <w:t>public</w:t>
      </w:r>
      <w:r w:rsidRPr="00637DBB">
        <w:rPr>
          <w:lang w:val="ru-RU"/>
        </w:rPr>
        <w:t xml:space="preserve"> базового класса </w:t>
      </w:r>
      <w:r w:rsidRPr="00517A20">
        <w:rPr>
          <w:i/>
          <w:lang w:val="ru-RU"/>
        </w:rPr>
        <w:t>СВох</w:t>
      </w:r>
      <w:r w:rsidRPr="00637DBB">
        <w:rPr>
          <w:lang w:val="ru-RU"/>
        </w:rPr>
        <w:t xml:space="preserve">, то программа не только скомпилируется, но вы также сможете вызвать эту функцию для получения объема объекта </w:t>
      </w:r>
      <w:r w:rsidRPr="00517A20">
        <w:rPr>
          <w:i/>
        </w:rPr>
        <w:t>CCandyBox</w:t>
      </w:r>
      <w:r w:rsidRPr="00637DBB">
        <w:rPr>
          <w:lang w:val="ru-RU"/>
        </w:rPr>
        <w:t xml:space="preserve">. </w:t>
      </w:r>
    </w:p>
    <w:p w:rsidR="00027074" w:rsidRPr="00306202" w:rsidRDefault="00027074" w:rsidP="00027074">
      <w:pPr>
        <w:pStyle w:val="1a"/>
        <w:spacing w:after="0" w:line="360" w:lineRule="auto"/>
        <w:ind w:firstLine="708"/>
        <w:rPr>
          <w:lang w:val="ru-RU"/>
        </w:rPr>
      </w:pPr>
      <w:r w:rsidRPr="00306202">
        <w:rPr>
          <w:rFonts w:ascii="Georgia" w:hAnsi="Georgia"/>
          <w:color w:val="000000"/>
          <w:shd w:val="clear" w:color="auto" w:fill="B2C2D1"/>
          <w:lang w:val="ru-RU"/>
        </w:rPr>
        <w:t>Если метод не должен влиять на состояние объекта, то такой метод имеет смысл делать константным.</w:t>
      </w:r>
    </w:p>
    <w:p w:rsidR="00027074" w:rsidRPr="00B7589E" w:rsidRDefault="00027074" w:rsidP="00027074">
      <w:pPr>
        <w:pStyle w:val="2b"/>
        <w:rPr>
          <w:lang w:val="ru-RU"/>
        </w:rPr>
      </w:pPr>
      <w:r w:rsidRPr="00B7589E">
        <w:rPr>
          <w:lang w:val="ru-RU"/>
        </w:rPr>
        <w:t>//</w:t>
      </w:r>
      <w:r w:rsidRPr="00A56667">
        <w:t>listing</w:t>
      </w:r>
      <w:r w:rsidRPr="00B7589E">
        <w:rPr>
          <w:lang w:val="ru-RU"/>
        </w:rPr>
        <w:t xml:space="preserve"> </w:t>
      </w:r>
      <w:r>
        <w:rPr>
          <w:lang w:val="ru-RU"/>
        </w:rPr>
        <w:t>49</w:t>
      </w:r>
    </w:p>
    <w:p w:rsidR="00027074" w:rsidRPr="00B7589E" w:rsidRDefault="00027074" w:rsidP="00027074">
      <w:pPr>
        <w:pStyle w:val="2b"/>
        <w:rPr>
          <w:rFonts w:ascii="Corbel" w:hAnsi="Corbel"/>
          <w:szCs w:val="24"/>
          <w:lang w:val="ru-RU"/>
        </w:rPr>
      </w:pPr>
      <w:r w:rsidRPr="00B7589E">
        <w:rPr>
          <w:rFonts w:ascii="Corbel" w:hAnsi="Corbel"/>
          <w:szCs w:val="24"/>
          <w:lang w:val="ru-RU"/>
        </w:rPr>
        <w:t xml:space="preserve">//Обращение к приватным полям базового класса  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>#include &lt;iostream.h&gt;</w:t>
      </w:r>
      <w:r w:rsidRPr="006A7D22">
        <w:rPr>
          <w:rFonts w:ascii="Courier New" w:hAnsi="Courier New" w:cs="Courier New"/>
          <w:i/>
          <w:sz w:val="24"/>
          <w:szCs w:val="24"/>
        </w:rPr>
        <w:tab/>
      </w:r>
      <w:r w:rsidRPr="006A7D22">
        <w:rPr>
          <w:rFonts w:ascii="Courier New" w:hAnsi="Courier New" w:cs="Courier New"/>
          <w:i/>
          <w:sz w:val="24"/>
          <w:szCs w:val="24"/>
        </w:rPr>
        <w:tab/>
        <w:t>//Для потокового ввода-вывода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#include &lt;string.h&gt;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6A7D22">
        <w:rPr>
          <w:rFonts w:ascii="Courier New" w:hAnsi="Courier New" w:cs="Courier New"/>
          <w:i/>
          <w:sz w:val="24"/>
          <w:szCs w:val="24"/>
        </w:rPr>
        <w:t>Для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strlen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) b strcpy()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CBox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Box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double lv = 1.0, double wv = 1.0, double hv = 1.0):</w:t>
      </w:r>
    </w:p>
    <w:p w:rsidR="0002707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lastRenderedPageBreak/>
        <w:t>m_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Length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lv),  m_Width(wv),  m_Heiht(hv) {}</w:t>
      </w:r>
    </w:p>
    <w:p w:rsidR="00027074" w:rsidRDefault="00027074" w:rsidP="00027074">
      <w:pPr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6A7D22">
        <w:rPr>
          <w:rFonts w:ascii="Courier New" w:hAnsi="Courier New" w:cs="Courier New"/>
          <w:b/>
          <w:i/>
          <w:sz w:val="24"/>
          <w:szCs w:val="24"/>
        </w:rPr>
        <w:t xml:space="preserve">//Функция для вычисления объема </w:t>
      </w:r>
      <w:proofErr w:type="gramStart"/>
      <w:r w:rsidRPr="006A7D22">
        <w:rPr>
          <w:rFonts w:ascii="Courier New" w:hAnsi="Courier New" w:cs="Courier New"/>
          <w:b/>
          <w:i/>
          <w:sz w:val="24"/>
          <w:szCs w:val="24"/>
        </w:rPr>
        <w:t>объекта  CBox</w:t>
      </w:r>
      <w:proofErr w:type="gramEnd"/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b/>
          <w:i/>
          <w:sz w:val="24"/>
          <w:szCs w:val="24"/>
          <w:lang w:val="en-US"/>
        </w:rPr>
        <w:t>double</w:t>
      </w:r>
      <w:proofErr w:type="gramEnd"/>
      <w:r w:rsidRPr="006A7D22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Volume() const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b/>
          <w:i/>
          <w:sz w:val="24"/>
          <w:szCs w:val="24"/>
          <w:lang w:val="en-US"/>
        </w:rPr>
        <w:t>{</w:t>
      </w:r>
      <w:proofErr w:type="gramStart"/>
      <w:r w:rsidRPr="006A7D22">
        <w:rPr>
          <w:rFonts w:ascii="Courier New" w:hAnsi="Courier New" w:cs="Courier New"/>
          <w:b/>
          <w:i/>
          <w:sz w:val="24"/>
          <w:szCs w:val="24"/>
          <w:lang w:val="en-US"/>
        </w:rPr>
        <w:t>return</w:t>
      </w:r>
      <w:proofErr w:type="gramEnd"/>
      <w:r w:rsidRPr="006A7D22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m_Length* m_Length* m_Heiht;}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privat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m_Length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m_Width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m_Heiht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}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CCandyBox: public CBox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har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* m_Contents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CandyBox (char*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str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= "Candy") //</w:t>
      </w:r>
      <w:r w:rsidRPr="006A7D22">
        <w:rPr>
          <w:rFonts w:ascii="Courier New" w:hAnsi="Courier New" w:cs="Courier New"/>
          <w:i/>
          <w:sz w:val="24"/>
          <w:szCs w:val="24"/>
        </w:rPr>
        <w:t>Конструктор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{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har[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strlen(str) + 1]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strcpy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m_Contents, str)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}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~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CandyBox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)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6A7D22">
        <w:rPr>
          <w:rFonts w:ascii="Courier New" w:hAnsi="Courier New" w:cs="Courier New"/>
          <w:i/>
          <w:sz w:val="24"/>
          <w:szCs w:val="24"/>
        </w:rPr>
        <w:t>Деструктор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</w:rPr>
        <w:t xml:space="preserve">{ 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delete</w:t>
      </w:r>
      <w:proofErr w:type="gramEnd"/>
      <w:r w:rsidRPr="006A7D22">
        <w:rPr>
          <w:rFonts w:ascii="Courier New" w:hAnsi="Courier New" w:cs="Courier New"/>
          <w:i/>
          <w:sz w:val="24"/>
          <w:szCs w:val="24"/>
        </w:rPr>
        <w:t xml:space="preserve"> [] 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m</w:t>
      </w:r>
      <w:r w:rsidRPr="006A7D22">
        <w:rPr>
          <w:rFonts w:ascii="Courier New" w:hAnsi="Courier New" w:cs="Courier New"/>
          <w:i/>
          <w:sz w:val="24"/>
          <w:szCs w:val="24"/>
        </w:rPr>
        <w:t>_</w:t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Contents</w:t>
      </w:r>
      <w:r w:rsidRPr="006A7D22">
        <w:rPr>
          <w:rFonts w:ascii="Courier New" w:hAnsi="Courier New" w:cs="Courier New"/>
          <w:i/>
          <w:sz w:val="24"/>
          <w:szCs w:val="24"/>
        </w:rPr>
        <w:t>; }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>}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>//Использование функции, унаследованной от базового класса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 xml:space="preserve">int </w:t>
      </w:r>
      <w:proofErr w:type="gramStart"/>
      <w:r w:rsidRPr="006A7D22">
        <w:rPr>
          <w:rFonts w:ascii="Courier New" w:hAnsi="Courier New" w:cs="Courier New"/>
          <w:i/>
          <w:sz w:val="24"/>
          <w:szCs w:val="24"/>
        </w:rPr>
        <w:t>main(</w:t>
      </w:r>
      <w:proofErr w:type="gramEnd"/>
      <w:r w:rsidRPr="006A7D22">
        <w:rPr>
          <w:rFonts w:ascii="Courier New" w:hAnsi="Courier New" w:cs="Courier New"/>
          <w:i/>
          <w:sz w:val="24"/>
          <w:szCs w:val="24"/>
        </w:rPr>
        <w:t>)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>{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6A7D22">
        <w:rPr>
          <w:rFonts w:ascii="Courier New" w:hAnsi="Courier New" w:cs="Courier New"/>
          <w:i/>
          <w:sz w:val="24"/>
          <w:szCs w:val="24"/>
        </w:rPr>
        <w:tab/>
        <w:t xml:space="preserve">CBox </w:t>
      </w:r>
      <w:proofErr w:type="gramStart"/>
      <w:r w:rsidRPr="006A7D22">
        <w:rPr>
          <w:rFonts w:ascii="Courier New" w:hAnsi="Courier New" w:cs="Courier New"/>
          <w:i/>
          <w:sz w:val="24"/>
          <w:szCs w:val="24"/>
        </w:rPr>
        <w:t>myBox(</w:t>
      </w:r>
      <w:proofErr w:type="gramEnd"/>
      <w:r w:rsidRPr="006A7D22">
        <w:rPr>
          <w:rFonts w:ascii="Courier New" w:hAnsi="Courier New" w:cs="Courier New"/>
          <w:i/>
          <w:sz w:val="24"/>
          <w:szCs w:val="24"/>
        </w:rPr>
        <w:t>4.0, 3.0, 2.0);</w:t>
      </w:r>
      <w:r w:rsidRPr="006A7D22">
        <w:rPr>
          <w:rFonts w:ascii="Courier New" w:hAnsi="Courier New" w:cs="Courier New"/>
          <w:i/>
          <w:sz w:val="24"/>
          <w:szCs w:val="24"/>
        </w:rPr>
        <w:tab/>
        <w:t>//Создать объект CBox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>CCandyBox myCandyBox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CandyBox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myMintBox(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>"Wafer Thin Mints")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&lt;&lt;"size of myBox = " &lt;&lt; sizeof myBox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&lt;&lt;endl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&lt;&lt;" size of myMintBox = " &lt;&lt; sizeof myMintBox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 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  <w:t>&lt;&lt;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"  V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 myMintBox = " &lt;&lt; myMintBox.Volume()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return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0;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>}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C50BC5" w:rsidRDefault="00027074" w:rsidP="00027074">
      <w:pPr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</w:rPr>
        <w:t>Результат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siz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of myBox = 24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size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of myMintBox = 32</w:t>
      </w:r>
    </w:p>
    <w:p w:rsidR="00027074" w:rsidRPr="006A7D22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 </w:t>
      </w:r>
      <w:proofErr w:type="gramStart"/>
      <w:r w:rsidRPr="006A7D22">
        <w:rPr>
          <w:rFonts w:ascii="Courier New" w:hAnsi="Courier New" w:cs="Courier New"/>
          <w:i/>
          <w:sz w:val="24"/>
          <w:szCs w:val="24"/>
          <w:lang w:val="en-US"/>
        </w:rPr>
        <w:t>V  myMintBox</w:t>
      </w:r>
      <w:proofErr w:type="gramEnd"/>
      <w:r w:rsidRPr="006A7D22">
        <w:rPr>
          <w:rFonts w:ascii="Courier New" w:hAnsi="Courier New" w:cs="Courier New"/>
          <w:i/>
          <w:sz w:val="24"/>
          <w:szCs w:val="24"/>
          <w:lang w:val="en-US"/>
        </w:rPr>
        <w:t xml:space="preserve"> = 1</w:t>
      </w:r>
    </w:p>
    <w:p w:rsidR="00027074" w:rsidRPr="00B502FD" w:rsidRDefault="00027074" w:rsidP="00027074">
      <w:pPr>
        <w:spacing w:after="0" w:line="300" w:lineRule="exact"/>
        <w:rPr>
          <w:rFonts w:ascii="Courier New" w:hAnsi="Courier New" w:cs="Courier New"/>
          <w:lang w:val="en-US"/>
        </w:rPr>
      </w:pPr>
    </w:p>
    <w:p w:rsidR="00027074" w:rsidRPr="00C50BC5" w:rsidRDefault="00027074" w:rsidP="00027074">
      <w:pPr>
        <w:pStyle w:val="2b"/>
        <w:rPr>
          <w:rFonts w:ascii="Corbel" w:hAnsi="Corbel"/>
          <w:i w:val="0"/>
          <w:lang w:val="ru-RU"/>
        </w:rPr>
      </w:pPr>
      <w:r w:rsidRPr="00B7589E">
        <w:rPr>
          <w:rFonts w:ascii="Corbel" w:hAnsi="Corbel"/>
          <w:lang w:val="ru-RU"/>
        </w:rPr>
        <w:t>}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Интересен дополнительный вывод в последней строке. Он показывает значение, порожденное функцией </w:t>
      </w:r>
      <w:r w:rsidRPr="004037C0">
        <w:rPr>
          <w:i/>
        </w:rPr>
        <w:t>Volume</w:t>
      </w:r>
      <w:r w:rsidRPr="004037C0">
        <w:rPr>
          <w:i/>
          <w:lang w:val="ru-RU"/>
        </w:rPr>
        <w:t xml:space="preserve"> ()</w:t>
      </w:r>
      <w:r w:rsidRPr="00637DBB">
        <w:rPr>
          <w:lang w:val="ru-RU"/>
        </w:rPr>
        <w:t xml:space="preserve">, которая теперь находится в разделе </w:t>
      </w:r>
      <w:r w:rsidRPr="004037C0">
        <w:rPr>
          <w:i/>
        </w:rPr>
        <w:t>public</w:t>
      </w:r>
      <w:r w:rsidRPr="00637DBB">
        <w:rPr>
          <w:lang w:val="ru-RU"/>
        </w:rPr>
        <w:t xml:space="preserve"> базового класса. Внутри производного класса она работает с членами производного класса, которые унаследованы от базового. Это полноценный член производного класса, поэтому она может свободно использоваться с объектами производного класса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Значение объема объекта производного класса равно 1, потому что при создании объекта </w:t>
      </w:r>
      <w:r w:rsidRPr="004037C0">
        <w:rPr>
          <w:i/>
        </w:rPr>
        <w:t>CCandyBox</w:t>
      </w:r>
      <w:r w:rsidRPr="00637DBB">
        <w:rPr>
          <w:lang w:val="ru-RU"/>
        </w:rPr>
        <w:t xml:space="preserve"> конструктор по умолчанию </w:t>
      </w:r>
      <w:r w:rsidRPr="004037C0">
        <w:rPr>
          <w:i/>
          <w:lang w:val="ru-RU"/>
        </w:rPr>
        <w:t>СВох ()</w:t>
      </w:r>
      <w:r w:rsidRPr="00637DBB">
        <w:rPr>
          <w:lang w:val="ru-RU"/>
        </w:rPr>
        <w:t xml:space="preserve"> был вызван первым, чтобы создать часть объекта, относящуюся к базовому классу, и он установил значения размеров </w:t>
      </w:r>
      <w:r w:rsidRPr="004037C0">
        <w:rPr>
          <w:i/>
          <w:lang w:val="ru-RU"/>
        </w:rPr>
        <w:t xml:space="preserve">СВох </w:t>
      </w:r>
      <w:r w:rsidRPr="00637DBB">
        <w:rPr>
          <w:lang w:val="ru-RU"/>
        </w:rPr>
        <w:t>по умолчанию равными 1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  <w:r w:rsidRPr="00B7589E">
        <w:rPr>
          <w:lang w:val="ru-RU"/>
        </w:rPr>
        <w:tab/>
      </w:r>
      <w:r w:rsidRPr="00B7589E">
        <w:rPr>
          <w:lang w:val="ru-RU"/>
        </w:rPr>
        <w:tab/>
        <w:t>Работа конструктора в производном классе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rPr>
          <w:lang w:val="ru-RU"/>
        </w:rPr>
        <w:t>Хотя  конструкторы</w:t>
      </w:r>
      <w:proofErr w:type="gramEnd"/>
      <w:r w:rsidRPr="00637DBB">
        <w:rPr>
          <w:lang w:val="ru-RU"/>
        </w:rPr>
        <w:t xml:space="preserve"> базового класса не наследуются в производном классе, все же они существуют в базовом классе и используются для создания той части объекта производного класса, которая относится к базовому классу. Это объясняется тем, что создание этой части объекта производного класса </w:t>
      </w:r>
      <w:r>
        <w:rPr>
          <w:lang w:val="ru-RU"/>
        </w:rPr>
        <w:t>-</w:t>
      </w:r>
      <w:r w:rsidRPr="00637DBB">
        <w:rPr>
          <w:lang w:val="ru-RU"/>
        </w:rPr>
        <w:t xml:space="preserve"> действительно задача конструктора базового класса, а не конструктора производного класса. В конце концов, вы видели, что приватные члены базового класса недоступны в объекте про</w:t>
      </w:r>
      <w:r w:rsidRPr="00637DBB">
        <w:rPr>
          <w:lang w:val="ru-RU"/>
        </w:rPr>
        <w:softHyphen/>
        <w:t>изводного класса, даже несмотря на то, что они унаследованы, поэтому ответствен</w:t>
      </w:r>
      <w:r w:rsidRPr="00637DBB">
        <w:rPr>
          <w:lang w:val="ru-RU"/>
        </w:rPr>
        <w:softHyphen/>
        <w:t>ность за них лежит на конструкторах базового класса.</w:t>
      </w:r>
    </w:p>
    <w:p w:rsidR="00027074" w:rsidRPr="00C50BC5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последнем примере конструктор базового класса по умолчанию вызывается автоматически, чтобы создать часть объекта производного класса, которая относиться к базовому классу. Вы можете вызвать определенный конструктор базового класса из конструктора производного класса. Это позволит инициализировать </w:t>
      </w:r>
      <w:r>
        <w:rPr>
          <w:lang w:val="ru-RU"/>
        </w:rPr>
        <w:t>поля</w:t>
      </w:r>
      <w:r w:rsidRPr="00637DBB">
        <w:rPr>
          <w:lang w:val="ru-RU"/>
        </w:rPr>
        <w:t xml:space="preserve"> базового класса конструктором, отличным от конструктора </w:t>
      </w:r>
      <w:r w:rsidRPr="00637DBB">
        <w:rPr>
          <w:lang w:val="ru-RU"/>
        </w:rPr>
        <w:lastRenderedPageBreak/>
        <w:t>по умолчанию, или в самом деле выбрать определенный конструктор базового класса, в зависимости от данных, переданных конструктору производного класса.</w:t>
      </w:r>
    </w:p>
    <w:p w:rsidR="00027074" w:rsidRPr="005A4373" w:rsidRDefault="00027074" w:rsidP="00027074">
      <w:pPr>
        <w:pStyle w:val="1a"/>
        <w:spacing w:after="0" w:line="360" w:lineRule="auto"/>
        <w:rPr>
          <w:b/>
          <w:lang w:val="ru-RU"/>
        </w:rPr>
      </w:pPr>
      <w:r>
        <w:rPr>
          <w:lang w:val="ru-RU"/>
        </w:rPr>
        <w:tab/>
      </w:r>
      <w:r w:rsidRPr="005A4373">
        <w:rPr>
          <w:b/>
          <w:lang w:val="ru-RU"/>
        </w:rPr>
        <w:t>Вызов конструкторов</w:t>
      </w:r>
    </w:p>
    <w:p w:rsidR="00027074" w:rsidRPr="00637DBB" w:rsidRDefault="00027074" w:rsidP="00027074">
      <w:pPr>
        <w:pStyle w:val="1a"/>
        <w:spacing w:after="0" w:line="360" w:lineRule="auto"/>
        <w:rPr>
          <w:u w:val="single"/>
          <w:lang w:val="ru-RU"/>
        </w:rPr>
      </w:pPr>
      <w:r>
        <w:rPr>
          <w:lang w:val="ru-RU"/>
        </w:rPr>
        <w:tab/>
        <w:t xml:space="preserve">Можно </w:t>
      </w:r>
      <w:proofErr w:type="gramStart"/>
      <w:r>
        <w:rPr>
          <w:lang w:val="ru-RU"/>
        </w:rPr>
        <w:t>увидеть ,</w:t>
      </w:r>
      <w:proofErr w:type="gramEnd"/>
      <w:r>
        <w:rPr>
          <w:lang w:val="ru-RU"/>
        </w:rPr>
        <w:t xml:space="preserve"> как работает механизм, на измененной версии последнего примера</w:t>
      </w:r>
      <w:r w:rsidRPr="00637DBB">
        <w:rPr>
          <w:lang w:val="ru-RU"/>
        </w:rPr>
        <w:t xml:space="preserve">. Чтобы сделать </w:t>
      </w:r>
      <w:proofErr w:type="gramStart"/>
      <w:r>
        <w:rPr>
          <w:lang w:val="ru-RU"/>
        </w:rPr>
        <w:t xml:space="preserve">производный </w:t>
      </w:r>
      <w:r w:rsidRPr="00637DBB">
        <w:rPr>
          <w:lang w:val="ru-RU"/>
        </w:rPr>
        <w:t xml:space="preserve"> класс</w:t>
      </w:r>
      <w:proofErr w:type="gramEnd"/>
      <w:r w:rsidRPr="00637DBB">
        <w:rPr>
          <w:lang w:val="ru-RU"/>
        </w:rPr>
        <w:t xml:space="preserve"> удобным в применении, </w:t>
      </w:r>
      <w:r>
        <w:rPr>
          <w:lang w:val="ru-RU"/>
        </w:rPr>
        <w:t>необходимо</w:t>
      </w:r>
      <w:r w:rsidRPr="00637DBB">
        <w:rPr>
          <w:lang w:val="ru-RU"/>
        </w:rPr>
        <w:t xml:space="preserve"> предоставить конструктор для производного класса, который позволит </w:t>
      </w:r>
      <w:r>
        <w:rPr>
          <w:lang w:val="ru-RU"/>
        </w:rPr>
        <w:t>определить</w:t>
      </w:r>
      <w:r w:rsidRPr="00637DBB">
        <w:rPr>
          <w:lang w:val="ru-RU"/>
        </w:rPr>
        <w:t xml:space="preserve"> </w:t>
      </w:r>
      <w:r>
        <w:rPr>
          <w:lang w:val="ru-RU"/>
        </w:rPr>
        <w:t>значения полей</w:t>
      </w:r>
      <w:r w:rsidRPr="00637DBB">
        <w:rPr>
          <w:lang w:val="ru-RU"/>
        </w:rPr>
        <w:t xml:space="preserve"> объекта. Для этого вы можете добавить дополнительный конструктор в производный класс и вызывать в нем явно конструктор базового класса, чтобы установить значения </w:t>
      </w:r>
      <w:r>
        <w:rPr>
          <w:lang w:val="ru-RU"/>
        </w:rPr>
        <w:t>полей</w:t>
      </w:r>
      <w:r w:rsidRPr="00637DBB">
        <w:rPr>
          <w:lang w:val="ru-RU"/>
        </w:rPr>
        <w:t xml:space="preserve">, которые унаследованы от базового класса. </w:t>
      </w:r>
    </w:p>
    <w:p w:rsidR="00027074" w:rsidRPr="00C50BC5" w:rsidRDefault="00027074" w:rsidP="00027074">
      <w:pPr>
        <w:pStyle w:val="2b"/>
        <w:rPr>
          <w:u w:val="single"/>
        </w:rPr>
      </w:pPr>
      <w:r w:rsidRPr="00517A20">
        <w:t>//</w:t>
      </w:r>
      <w:r w:rsidRPr="00A56667">
        <w:t>listing</w:t>
      </w:r>
      <w:r w:rsidRPr="00517A20">
        <w:t xml:space="preserve"> </w:t>
      </w:r>
      <w:r w:rsidRPr="00C50BC5">
        <w:t>50</w:t>
      </w:r>
    </w:p>
    <w:p w:rsidR="00027074" w:rsidRPr="00C50BC5" w:rsidRDefault="00027074" w:rsidP="00027074">
      <w:pPr>
        <w:pStyle w:val="2b"/>
        <w:rPr>
          <w:sz w:val="28"/>
          <w:szCs w:val="28"/>
        </w:rPr>
      </w:pPr>
      <w:r w:rsidRPr="00CE46C4">
        <w:rPr>
          <w:sz w:val="28"/>
          <w:szCs w:val="28"/>
        </w:rPr>
        <w:t>//</w:t>
      </w:r>
      <w:r w:rsidRPr="00CE46C4">
        <w:rPr>
          <w:sz w:val="28"/>
          <w:szCs w:val="28"/>
          <w:lang w:val="ru-RU"/>
        </w:rPr>
        <w:t>вызов</w:t>
      </w:r>
      <w:r w:rsidRPr="00CE46C4">
        <w:rPr>
          <w:sz w:val="28"/>
          <w:szCs w:val="28"/>
        </w:rPr>
        <w:t xml:space="preserve"> </w:t>
      </w:r>
      <w:r w:rsidRPr="00CE46C4">
        <w:rPr>
          <w:sz w:val="28"/>
          <w:szCs w:val="28"/>
          <w:lang w:val="ru-RU"/>
        </w:rPr>
        <w:t>конструкторов</w:t>
      </w:r>
    </w:p>
    <w:p w:rsidR="00027074" w:rsidRPr="00CE46C4" w:rsidRDefault="00027074" w:rsidP="00027074">
      <w:pPr>
        <w:pStyle w:val="2b"/>
        <w:rPr>
          <w:sz w:val="28"/>
          <w:szCs w:val="28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#include &lt;iostream.h&gt;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#include &lt;string.h&gt;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lass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Box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double lv = 1., double wv = 1.0, double hv = 1.0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: m_</w:t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Length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lv), m_Width(wv), m_Height(hv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ut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&lt;&lt; endl &lt;&lt; "Constructor CBox"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}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Volume() const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return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m_Length * m_Width * m_Height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>}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private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m_Length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m_Width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m_Height;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};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lass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CCandyBox : public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lastRenderedPageBreak/>
        <w:tab/>
        <w:t>public:</w:t>
      </w:r>
    </w:p>
    <w:p w:rsidR="0002707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tab/>
      </w:r>
      <w:r w:rsidRPr="00B84CB4">
        <w:rPr>
          <w:rFonts w:ascii="Courier New" w:hAnsi="Courier New" w:cs="Courier New"/>
          <w:i/>
          <w:sz w:val="24"/>
          <w:szCs w:val="24"/>
        </w:rPr>
        <w:tab/>
        <w:t>char *m_Contents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>//Констр</w:t>
      </w:r>
      <w:r>
        <w:rPr>
          <w:rFonts w:ascii="Courier New" w:hAnsi="Courier New" w:cs="Courier New"/>
          <w:b/>
          <w:i/>
          <w:sz w:val="24"/>
          <w:szCs w:val="24"/>
        </w:rPr>
        <w:t>уктор</w:t>
      </w:r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 для установки </w:t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</w:rPr>
        <w:t>разм</w:t>
      </w:r>
      <w:r>
        <w:rPr>
          <w:rFonts w:ascii="Courier New" w:hAnsi="Courier New" w:cs="Courier New"/>
          <w:b/>
          <w:i/>
          <w:sz w:val="24"/>
          <w:szCs w:val="24"/>
        </w:rPr>
        <w:t xml:space="preserve">еров </w:t>
      </w:r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 и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 содержимого с явным вызовом </w:t>
      </w:r>
      <w:r>
        <w:rPr>
          <w:rFonts w:ascii="Courier New" w:hAnsi="Courier New" w:cs="Courier New"/>
          <w:b/>
          <w:i/>
          <w:sz w:val="24"/>
          <w:szCs w:val="24"/>
        </w:rPr>
        <w:t>//</w:t>
      </w:r>
      <w:r w:rsidRPr="00B84CB4">
        <w:rPr>
          <w:rFonts w:ascii="Courier New" w:hAnsi="Courier New" w:cs="Courier New"/>
          <w:b/>
          <w:i/>
          <w:sz w:val="24"/>
          <w:szCs w:val="24"/>
        </w:rPr>
        <w:t>конструктора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CandyBox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double lv, double wv, double hv, char * str = "Candy"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:CBox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(lv, wv, hv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ut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&lt;&lt; endl &lt;&lt; "Constructor2 CCandyBox"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har[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strlen(str) + 1]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</w:rPr>
        <w:t>strcpy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</w:rPr>
        <w:t>m_Contents, str)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</w:rPr>
        <w:tab/>
        <w:t>}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>//Констр</w:t>
      </w:r>
      <w:r>
        <w:rPr>
          <w:rFonts w:ascii="Courier New" w:hAnsi="Courier New" w:cs="Courier New"/>
          <w:b/>
          <w:i/>
          <w:sz w:val="24"/>
          <w:szCs w:val="24"/>
        </w:rPr>
        <w:t>уктор</w:t>
      </w:r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 для установки только содержимого, автм</w:t>
      </w:r>
      <w:r>
        <w:rPr>
          <w:rFonts w:ascii="Courier New" w:hAnsi="Courier New" w:cs="Courier New"/>
          <w:b/>
          <w:i/>
          <w:sz w:val="24"/>
          <w:szCs w:val="24"/>
        </w:rPr>
        <w:t>атически</w:t>
      </w:r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 вызывает </w:t>
      </w:r>
      <w:r>
        <w:rPr>
          <w:rFonts w:ascii="Courier New" w:hAnsi="Courier New" w:cs="Courier New"/>
          <w:b/>
          <w:i/>
          <w:sz w:val="24"/>
          <w:szCs w:val="24"/>
        </w:rPr>
        <w:t>//</w:t>
      </w:r>
      <w:r w:rsidRPr="00B84CB4">
        <w:rPr>
          <w:rFonts w:ascii="Courier New" w:hAnsi="Courier New" w:cs="Courier New"/>
          <w:b/>
          <w:i/>
          <w:sz w:val="24"/>
          <w:szCs w:val="24"/>
        </w:rPr>
        <w:t>CBox по умолчанию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CandyBox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har* str = "Candy"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ut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&lt;&lt; endl &lt;&lt; "Constructor1 CCandyBox"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har[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strlen(str) + 1]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strcpy(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m_Contents, str)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ab/>
        <w:t>}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>~</w:t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CCandyBox()</w:t>
      </w:r>
      <w:proofErr w:type="gramEnd"/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B84CB4">
        <w:rPr>
          <w:rFonts w:ascii="Courier New" w:hAnsi="Courier New" w:cs="Courier New"/>
          <w:i/>
          <w:sz w:val="24"/>
          <w:szCs w:val="24"/>
        </w:rPr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tab/>
      </w:r>
      <w:r w:rsidRPr="00B84CB4">
        <w:rPr>
          <w:rFonts w:ascii="Courier New" w:hAnsi="Courier New" w:cs="Courier New"/>
          <w:i/>
          <w:sz w:val="24"/>
          <w:szCs w:val="24"/>
        </w:rPr>
        <w:tab/>
      </w:r>
      <w:r w:rsidRPr="00B84CB4">
        <w:rPr>
          <w:rFonts w:ascii="Courier New" w:hAnsi="Courier New" w:cs="Courier New"/>
          <w:i/>
          <w:sz w:val="24"/>
          <w:szCs w:val="24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</w:rPr>
        <w:t>delete[</w:t>
      </w:r>
      <w:proofErr w:type="gramEnd"/>
      <w:r w:rsidRPr="00B84CB4">
        <w:rPr>
          <w:rFonts w:ascii="Courier New" w:hAnsi="Courier New" w:cs="Courier New"/>
          <w:i/>
          <w:sz w:val="24"/>
          <w:szCs w:val="24"/>
        </w:rPr>
        <w:t>] m_Contents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tab/>
      </w:r>
      <w:r w:rsidRPr="00B84CB4">
        <w:rPr>
          <w:rFonts w:ascii="Courier New" w:hAnsi="Courier New" w:cs="Courier New"/>
          <w:i/>
          <w:sz w:val="24"/>
          <w:szCs w:val="24"/>
        </w:rPr>
        <w:tab/>
        <w:t>}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i/>
          <w:sz w:val="24"/>
          <w:szCs w:val="24"/>
        </w:rPr>
        <w:t>}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 xml:space="preserve">//Вызов конструктора базового класса из конструктора производного </w:t>
      </w:r>
      <w:r>
        <w:rPr>
          <w:rFonts w:ascii="Courier New" w:hAnsi="Courier New" w:cs="Courier New"/>
          <w:b/>
          <w:i/>
          <w:sz w:val="24"/>
          <w:szCs w:val="24"/>
        </w:rPr>
        <w:t>//</w:t>
      </w:r>
      <w:r w:rsidRPr="00B84CB4">
        <w:rPr>
          <w:rFonts w:ascii="Courier New" w:hAnsi="Courier New" w:cs="Courier New"/>
          <w:b/>
          <w:i/>
          <w:sz w:val="24"/>
          <w:szCs w:val="24"/>
        </w:rPr>
        <w:t>класса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int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main()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Box </w:t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myBox(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>4.0, 3.0, 2.0)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>CCandyBox myCandyBox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CCandyBox </w:t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myMintBox(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>1.0, 2.0, 3.0, "Wafer Thin Mints")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 &lt;&lt; "myBox size: " &lt;&lt; sizeof(myBox) &lt;&lt; " bytes" 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&lt;&lt; </w:t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endl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&lt;&lt; "myCandyBox size: " &lt;&lt; sizeof(myMintBox) &lt;&lt; " bytes" </w:t>
      </w:r>
    </w:p>
    <w:p w:rsidR="0002707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lastRenderedPageBreak/>
        <w:t xml:space="preserve">&lt;&lt; </w:t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endl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&lt;&lt; "Volume of myMintBox equals " &lt;&lt; myMintBox.Volume() &lt;&lt; endl;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B84CB4">
        <w:rPr>
          <w:rFonts w:ascii="Courier New" w:hAnsi="Courier New" w:cs="Courier New"/>
          <w:i/>
          <w:sz w:val="24"/>
          <w:szCs w:val="24"/>
          <w:lang w:val="en-US"/>
        </w:rPr>
        <w:t>return</w:t>
      </w:r>
      <w:proofErr w:type="gramEnd"/>
      <w:r w:rsidRPr="00B84CB4">
        <w:rPr>
          <w:rFonts w:ascii="Courier New" w:hAnsi="Courier New" w:cs="Courier New"/>
          <w:i/>
          <w:sz w:val="24"/>
          <w:szCs w:val="24"/>
          <w:lang w:val="en-US"/>
        </w:rPr>
        <w:t xml:space="preserve"> 0;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i/>
          <w:sz w:val="24"/>
          <w:szCs w:val="24"/>
          <w:lang w:val="en-US"/>
        </w:rPr>
        <w:t>}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>
        <w:rPr>
          <w:rFonts w:ascii="Courier New" w:hAnsi="Courier New" w:cs="Courier New"/>
          <w:i/>
          <w:sz w:val="24"/>
          <w:szCs w:val="24"/>
        </w:rPr>
        <w:t>Результат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nstructor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nstructor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nstructor1 CCandy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nstructor C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Constructor2 CCandyBox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>myBox</w:t>
      </w:r>
      <w:proofErr w:type="gramEnd"/>
      <w:r w:rsidRPr="00B84CB4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size: 24 bytes</w:t>
      </w:r>
    </w:p>
    <w:p w:rsidR="00027074" w:rsidRPr="00C50BC5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C50BC5">
        <w:rPr>
          <w:rFonts w:ascii="Courier New" w:hAnsi="Courier New" w:cs="Courier New"/>
          <w:b/>
          <w:i/>
          <w:sz w:val="24"/>
          <w:szCs w:val="24"/>
          <w:lang w:val="en-US"/>
        </w:rPr>
        <w:t>myCandyBox</w:t>
      </w:r>
      <w:proofErr w:type="gramEnd"/>
      <w:r w:rsidRPr="00C50BC5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size: 32 bytes</w:t>
      </w:r>
    </w:p>
    <w:p w:rsidR="00027074" w:rsidRPr="00B84CB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B84CB4">
        <w:rPr>
          <w:rFonts w:ascii="Courier New" w:hAnsi="Courier New" w:cs="Courier New"/>
          <w:b/>
          <w:i/>
          <w:sz w:val="24"/>
          <w:szCs w:val="24"/>
        </w:rPr>
        <w:t>Volume of myMintBox equals 6</w:t>
      </w:r>
    </w:p>
    <w:p w:rsidR="00027074" w:rsidRPr="00B84CB4" w:rsidRDefault="00027074" w:rsidP="00027074">
      <w:pPr>
        <w:pStyle w:val="1a"/>
        <w:spacing w:line="360" w:lineRule="auto"/>
        <w:rPr>
          <w:rFonts w:ascii="Courier New" w:hAnsi="Courier New" w:cs="Courier New"/>
          <w:i/>
          <w:sz w:val="24"/>
          <w:szCs w:val="24"/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Вместе с добавлением дополнительного конструктора к производному классу, мы добавили операторы вывода в каждый конструктор, чтобы наблюдать, когда каждый из них вызывается. Явный вызов конструктора класса </w:t>
      </w:r>
      <w:r w:rsidRPr="0079519A">
        <w:rPr>
          <w:i/>
          <w:lang w:val="ru-RU"/>
        </w:rPr>
        <w:t>СВох</w:t>
      </w:r>
      <w:r w:rsidRPr="00637DBB">
        <w:rPr>
          <w:lang w:val="ru-RU"/>
        </w:rPr>
        <w:t xml:space="preserve"> появляется после двоеточия в заголовке функции конструктора производного класса. Вы должны заметить, что нотация та же самая, как и использованная ранее для инициализации членов в конструкторе:</w:t>
      </w:r>
    </w:p>
    <w:p w:rsidR="00027074" w:rsidRPr="0079519A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i/>
          <w:lang w:val="ru-RU"/>
        </w:rPr>
        <w:tab/>
      </w:r>
      <w:r w:rsidRPr="0079519A">
        <w:rPr>
          <w:i/>
          <w:lang w:val="ru-RU"/>
        </w:rPr>
        <w:t>// Вызов конструктора базового класса</w:t>
      </w:r>
    </w:p>
    <w:p w:rsidR="00027074" w:rsidRPr="00B7589E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i/>
          <w:lang w:val="ru-RU"/>
        </w:rPr>
        <w:tab/>
      </w:r>
      <w:proofErr w:type="gramStart"/>
      <w:r w:rsidRPr="0079519A">
        <w:rPr>
          <w:i/>
        </w:rPr>
        <w:t>CCandyBox</w:t>
      </w:r>
      <w:r w:rsidRPr="00B7589E">
        <w:rPr>
          <w:i/>
          <w:lang w:val="ru-RU"/>
        </w:rPr>
        <w:t>(</w:t>
      </w:r>
      <w:proofErr w:type="gramEnd"/>
      <w:r w:rsidRPr="0079519A">
        <w:rPr>
          <w:i/>
        </w:rPr>
        <w:t>double</w:t>
      </w:r>
      <w:r w:rsidRPr="00B7589E">
        <w:rPr>
          <w:i/>
          <w:lang w:val="ru-RU"/>
        </w:rPr>
        <w:t xml:space="preserve"> </w:t>
      </w:r>
      <w:r w:rsidRPr="0079519A">
        <w:rPr>
          <w:i/>
        </w:rPr>
        <w:t>lv</w:t>
      </w:r>
      <w:r w:rsidRPr="00B7589E">
        <w:rPr>
          <w:i/>
          <w:lang w:val="ru-RU"/>
        </w:rPr>
        <w:t xml:space="preserve">, </w:t>
      </w:r>
      <w:r w:rsidRPr="0079519A">
        <w:rPr>
          <w:i/>
        </w:rPr>
        <w:t>double</w:t>
      </w:r>
      <w:r w:rsidRPr="00B7589E">
        <w:rPr>
          <w:i/>
          <w:lang w:val="ru-RU"/>
        </w:rPr>
        <w:t xml:space="preserve"> </w:t>
      </w:r>
      <w:r w:rsidRPr="0079519A">
        <w:rPr>
          <w:i/>
        </w:rPr>
        <w:t>wv</w:t>
      </w:r>
      <w:r w:rsidRPr="00B7589E">
        <w:rPr>
          <w:i/>
          <w:lang w:val="ru-RU"/>
        </w:rPr>
        <w:t xml:space="preserve">, </w:t>
      </w:r>
      <w:r w:rsidRPr="0079519A">
        <w:rPr>
          <w:i/>
        </w:rPr>
        <w:t>double</w:t>
      </w:r>
      <w:r w:rsidRPr="00B7589E">
        <w:rPr>
          <w:i/>
          <w:lang w:val="ru-RU"/>
        </w:rPr>
        <w:t xml:space="preserve"> </w:t>
      </w:r>
      <w:r w:rsidRPr="0079519A">
        <w:rPr>
          <w:i/>
        </w:rPr>
        <w:t>hv</w:t>
      </w:r>
      <w:r w:rsidRPr="00B7589E">
        <w:rPr>
          <w:i/>
          <w:lang w:val="ru-RU"/>
        </w:rPr>
        <w:t xml:space="preserve">, </w:t>
      </w:r>
      <w:r w:rsidRPr="0079519A">
        <w:rPr>
          <w:i/>
        </w:rPr>
        <w:t>char</w:t>
      </w:r>
      <w:r w:rsidRPr="00B7589E">
        <w:rPr>
          <w:i/>
          <w:lang w:val="ru-RU"/>
        </w:rPr>
        <w:t xml:space="preserve">* </w:t>
      </w:r>
      <w:r w:rsidRPr="0079519A">
        <w:rPr>
          <w:i/>
        </w:rPr>
        <w:t>str</w:t>
      </w:r>
      <w:r w:rsidRPr="00B7589E">
        <w:rPr>
          <w:i/>
          <w:lang w:val="ru-RU"/>
        </w:rPr>
        <w:t>= "</w:t>
      </w:r>
      <w:r w:rsidRPr="0079519A">
        <w:rPr>
          <w:i/>
        </w:rPr>
        <w:t>Candy</w:t>
      </w:r>
      <w:r w:rsidRPr="00B7589E">
        <w:rPr>
          <w:i/>
          <w:lang w:val="ru-RU"/>
        </w:rPr>
        <w:t>"):</w:t>
      </w:r>
    </w:p>
    <w:p w:rsidR="00027074" w:rsidRPr="0079519A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r w:rsidRPr="00B7589E">
        <w:rPr>
          <w:i/>
          <w:lang w:val="ru-RU"/>
        </w:rPr>
        <w:tab/>
      </w:r>
      <w:proofErr w:type="gramStart"/>
      <w:r w:rsidRPr="0079519A">
        <w:rPr>
          <w:i/>
        </w:rPr>
        <w:t>CBox</w:t>
      </w:r>
      <w:r w:rsidRPr="0079519A">
        <w:rPr>
          <w:i/>
          <w:lang w:val="ru-RU"/>
        </w:rPr>
        <w:t>(</w:t>
      </w:r>
      <w:proofErr w:type="gramEnd"/>
      <w:r w:rsidRPr="0079519A">
        <w:rPr>
          <w:i/>
        </w:rPr>
        <w:t>lv</w:t>
      </w:r>
      <w:r w:rsidRPr="0079519A">
        <w:rPr>
          <w:i/>
          <w:lang w:val="ru-RU"/>
        </w:rPr>
        <w:t xml:space="preserve">, </w:t>
      </w:r>
      <w:r w:rsidRPr="0079519A">
        <w:rPr>
          <w:i/>
        </w:rPr>
        <w:t>wv</w:t>
      </w:r>
      <w:r w:rsidRPr="0079519A">
        <w:rPr>
          <w:i/>
          <w:lang w:val="ru-RU"/>
        </w:rPr>
        <w:t xml:space="preserve">, </w:t>
      </w:r>
      <w:r w:rsidRPr="0079519A">
        <w:rPr>
          <w:i/>
        </w:rPr>
        <w:t>hv</w:t>
      </w:r>
      <w:r w:rsidRPr="0079519A">
        <w:rPr>
          <w:i/>
          <w:lang w:val="ru-RU"/>
        </w:rPr>
        <w:t>)</w:t>
      </w:r>
    </w:p>
    <w:p w:rsidR="00027074" w:rsidRPr="0079519A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i/>
          <w:lang w:val="ru-RU"/>
        </w:rPr>
        <w:tab/>
      </w:r>
      <w:r w:rsidRPr="0079519A">
        <w:rPr>
          <w:i/>
          <w:lang w:val="ru-RU"/>
        </w:rPr>
        <w:t>{</w:t>
      </w:r>
    </w:p>
    <w:p w:rsidR="00027074" w:rsidRPr="0079519A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i/>
          <w:lang w:val="ru-RU"/>
        </w:rPr>
        <w:tab/>
      </w:r>
      <w:r>
        <w:rPr>
          <w:i/>
          <w:lang w:val="ru-RU"/>
        </w:rPr>
        <w:tab/>
      </w:r>
      <w:r w:rsidRPr="0079519A">
        <w:rPr>
          <w:i/>
          <w:lang w:val="ru-RU"/>
        </w:rPr>
        <w:t>…….</w:t>
      </w:r>
    </w:p>
    <w:p w:rsidR="00027074" w:rsidRPr="0079519A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i/>
          <w:lang w:val="ru-RU"/>
        </w:rPr>
        <w:tab/>
      </w:r>
      <w:r w:rsidRPr="0079519A">
        <w:rPr>
          <w:i/>
          <w:lang w:val="ru-RU"/>
        </w:rPr>
        <w:t>}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Это отлично согласовано с тем, что сделано здесь, потому что вы, по сути, ини</w:t>
      </w:r>
      <w:r w:rsidRPr="00637DBB">
        <w:rPr>
          <w:lang w:val="ru-RU"/>
        </w:rPr>
        <w:softHyphen/>
        <w:t xml:space="preserve">циализируете подобъект </w:t>
      </w:r>
      <w:r w:rsidRPr="0079519A">
        <w:rPr>
          <w:i/>
          <w:lang w:val="ru-RU"/>
        </w:rPr>
        <w:t>СВох</w:t>
      </w:r>
      <w:r w:rsidRPr="00637DBB">
        <w:rPr>
          <w:lang w:val="ru-RU"/>
        </w:rPr>
        <w:t xml:space="preserve"> объекта производного класса. В первом случае вы явно вызывали конструкторы по умолчанию для </w:t>
      </w:r>
      <w:r w:rsidRPr="0079519A">
        <w:rPr>
          <w:i/>
        </w:rPr>
        <w:t>double</w:t>
      </w:r>
      <w:r w:rsidRPr="00637DBB">
        <w:rPr>
          <w:lang w:val="ru-RU"/>
        </w:rPr>
        <w:t>-</w:t>
      </w:r>
      <w:r>
        <w:rPr>
          <w:lang w:val="ru-RU"/>
        </w:rPr>
        <w:t>полей</w:t>
      </w:r>
      <w:r w:rsidRPr="00637DBB">
        <w:rPr>
          <w:lang w:val="ru-RU"/>
        </w:rPr>
        <w:t xml:space="preserve"> </w:t>
      </w:r>
      <w:r w:rsidRPr="00637DBB">
        <w:t>m</w:t>
      </w:r>
      <w:r w:rsidRPr="00637DBB">
        <w:rPr>
          <w:lang w:val="ru-RU"/>
        </w:rPr>
        <w:t>_</w:t>
      </w:r>
      <w:r w:rsidRPr="0079519A">
        <w:rPr>
          <w:i/>
        </w:rPr>
        <w:t>Length</w:t>
      </w:r>
      <w:r w:rsidRPr="0079519A">
        <w:rPr>
          <w:i/>
          <w:lang w:val="ru-RU"/>
        </w:rPr>
        <w:t xml:space="preserve">, </w:t>
      </w:r>
      <w:r w:rsidRPr="0079519A">
        <w:rPr>
          <w:i/>
        </w:rPr>
        <w:t>m</w:t>
      </w:r>
      <w:r w:rsidRPr="0079519A">
        <w:rPr>
          <w:i/>
          <w:lang w:val="ru-RU"/>
        </w:rPr>
        <w:t>_</w:t>
      </w:r>
      <w:r w:rsidRPr="0079519A">
        <w:rPr>
          <w:i/>
        </w:rPr>
        <w:t>Width</w:t>
      </w:r>
      <w:r w:rsidRPr="00637DBB">
        <w:rPr>
          <w:lang w:val="ru-RU"/>
        </w:rPr>
        <w:t xml:space="preserve"> и </w:t>
      </w:r>
      <w:r w:rsidRPr="0079519A">
        <w:rPr>
          <w:i/>
        </w:rPr>
        <w:t>m</w:t>
      </w:r>
      <w:r w:rsidRPr="0079519A">
        <w:rPr>
          <w:i/>
          <w:lang w:val="ru-RU"/>
        </w:rPr>
        <w:t>_</w:t>
      </w:r>
      <w:r w:rsidRPr="0079519A">
        <w:rPr>
          <w:i/>
        </w:rPr>
        <w:t>Height</w:t>
      </w:r>
      <w:r w:rsidRPr="00637DBB">
        <w:rPr>
          <w:lang w:val="ru-RU"/>
        </w:rPr>
        <w:t xml:space="preserve"> в списке инициализации. Во втором случае вызывается конструктор </w:t>
      </w:r>
      <w:r w:rsidRPr="0079519A">
        <w:rPr>
          <w:i/>
          <w:lang w:val="ru-RU"/>
        </w:rPr>
        <w:t>СВох</w:t>
      </w:r>
      <w:r w:rsidRPr="00637DBB">
        <w:rPr>
          <w:lang w:val="ru-RU"/>
        </w:rPr>
        <w:t xml:space="preserve">. Это запускает выбранный вами специфический конструктор </w:t>
      </w:r>
      <w:r w:rsidRPr="0079519A">
        <w:rPr>
          <w:i/>
          <w:lang w:val="ru-RU"/>
        </w:rPr>
        <w:t>СВох</w:t>
      </w:r>
      <w:r w:rsidRPr="00637DBB">
        <w:rPr>
          <w:lang w:val="ru-RU"/>
        </w:rPr>
        <w:t xml:space="preserve"> перед выполнени</w:t>
      </w:r>
      <w:r w:rsidRPr="00637DBB">
        <w:rPr>
          <w:lang w:val="ru-RU"/>
        </w:rPr>
        <w:softHyphen/>
        <w:t xml:space="preserve">ем конструктора </w:t>
      </w:r>
      <w:r w:rsidRPr="0079519A">
        <w:rPr>
          <w:i/>
        </w:rPr>
        <w:t>CCandyBox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Если вы скомпилируете и запустите этот пример, он выдаст следующий вывод:</w:t>
      </w:r>
    </w:p>
    <w:p w:rsidR="00027074" w:rsidRDefault="00027074" w:rsidP="00027074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Constructor CBox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Constructor CBox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Constructor1 CCandyBox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Constructor CBox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Constructor2 CCandyBox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proofErr w:type="gramStart"/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myBox</w:t>
      </w:r>
      <w:proofErr w:type="gramEnd"/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 xml:space="preserve"> size: 24 bytes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proofErr w:type="gramStart"/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myCandyBox</w:t>
      </w:r>
      <w:proofErr w:type="gramEnd"/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 xml:space="preserve"> size: 32 bytes</w:t>
      </w:r>
    </w:p>
    <w:p w:rsidR="00027074" w:rsidRPr="00CE46C4" w:rsidRDefault="00027074" w:rsidP="00027074">
      <w:pPr>
        <w:spacing w:after="0" w:line="360" w:lineRule="auto"/>
        <w:rPr>
          <w:rFonts w:ascii="Times New Roman" w:hAnsi="Times New Roman" w:cs="Times New Roman"/>
          <w:i/>
          <w:sz w:val="28"/>
          <w:szCs w:val="28"/>
          <w:lang w:val="en-US"/>
        </w:rPr>
      </w:pPr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 xml:space="preserve">Volume of myMintBox equals </w:t>
      </w:r>
      <w:proofErr w:type="gramStart"/>
      <w:r w:rsidRPr="00CE46C4">
        <w:rPr>
          <w:rFonts w:ascii="Times New Roman" w:hAnsi="Times New Roman" w:cs="Times New Roman"/>
          <w:i/>
          <w:sz w:val="28"/>
          <w:szCs w:val="28"/>
          <w:lang w:val="en-US"/>
        </w:rPr>
        <w:t>6</w:t>
      </w:r>
      <w:proofErr w:type="gramEnd"/>
    </w:p>
    <w:p w:rsidR="00027074" w:rsidRPr="00CE46C4" w:rsidRDefault="00027074" w:rsidP="00027074">
      <w:pPr>
        <w:pStyle w:val="1a"/>
      </w:pPr>
    </w:p>
    <w:p w:rsidR="00027074" w:rsidRPr="00637DBB" w:rsidRDefault="00027074" w:rsidP="00027074">
      <w:pPr>
        <w:pStyle w:val="1a"/>
        <w:rPr>
          <w:lang w:val="ru-RU"/>
        </w:rPr>
      </w:pPr>
      <w:r w:rsidRPr="00637DBB">
        <w:rPr>
          <w:lang w:val="ru-RU"/>
        </w:rPr>
        <w:t>Вызовы конструкторов объясняются в таблиц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78"/>
        <w:gridCol w:w="5117"/>
      </w:tblGrid>
      <w:tr w:rsidR="00027074" w:rsidRPr="00637DBB" w:rsidTr="00027074">
        <w:tc>
          <w:tcPr>
            <w:tcW w:w="5210" w:type="dxa"/>
          </w:tcPr>
          <w:p w:rsidR="00027074" w:rsidRPr="0056514C" w:rsidRDefault="00027074" w:rsidP="00027074">
            <w:pPr>
              <w:pStyle w:val="1a"/>
              <w:jc w:val="center"/>
              <w:rPr>
                <w:b/>
                <w:sz w:val="32"/>
                <w:szCs w:val="32"/>
              </w:rPr>
            </w:pPr>
            <w:r w:rsidRPr="0056514C">
              <w:rPr>
                <w:b/>
                <w:sz w:val="32"/>
                <w:szCs w:val="32"/>
              </w:rPr>
              <w:t>экранный вывод</w:t>
            </w:r>
          </w:p>
        </w:tc>
        <w:tc>
          <w:tcPr>
            <w:tcW w:w="5211" w:type="dxa"/>
          </w:tcPr>
          <w:p w:rsidR="00027074" w:rsidRPr="0056514C" w:rsidRDefault="00027074" w:rsidP="00027074">
            <w:pPr>
              <w:pStyle w:val="1a"/>
              <w:jc w:val="center"/>
              <w:rPr>
                <w:b/>
                <w:sz w:val="32"/>
                <w:szCs w:val="32"/>
              </w:rPr>
            </w:pPr>
            <w:r w:rsidRPr="0056514C">
              <w:rPr>
                <w:b/>
                <w:sz w:val="32"/>
                <w:szCs w:val="32"/>
              </w:rPr>
              <w:t>конструируемый объект</w:t>
            </w:r>
          </w:p>
        </w:tc>
      </w:tr>
      <w:tr w:rsidR="00027074" w:rsidRPr="006A7D22" w:rsidTr="00027074">
        <w:tc>
          <w:tcPr>
            <w:tcW w:w="5210" w:type="dxa"/>
          </w:tcPr>
          <w:p w:rsidR="00027074" w:rsidRPr="0056514C" w:rsidRDefault="00027074" w:rsidP="00027074">
            <w:pPr>
              <w:pStyle w:val="1a"/>
              <w:rPr>
                <w:i/>
              </w:rPr>
            </w:pPr>
            <w:r w:rsidRPr="0056514C">
              <w:rPr>
                <w:i/>
              </w:rPr>
              <w:t>Constructor CBox</w:t>
            </w:r>
          </w:p>
          <w:p w:rsidR="00027074" w:rsidRPr="0056514C" w:rsidRDefault="00027074" w:rsidP="00027074">
            <w:pPr>
              <w:pStyle w:val="1a"/>
              <w:rPr>
                <w:i/>
              </w:rPr>
            </w:pPr>
            <w:r w:rsidRPr="0056514C">
              <w:rPr>
                <w:i/>
              </w:rPr>
              <w:t>Constructor CBox</w:t>
            </w:r>
          </w:p>
          <w:p w:rsidR="00027074" w:rsidRPr="0056514C" w:rsidRDefault="00027074" w:rsidP="00027074">
            <w:pPr>
              <w:pStyle w:val="1a"/>
              <w:rPr>
                <w:i/>
              </w:rPr>
            </w:pPr>
            <w:r w:rsidRPr="0056514C">
              <w:rPr>
                <w:i/>
              </w:rPr>
              <w:t>Constructor1 CCandyBox</w:t>
            </w:r>
          </w:p>
          <w:p w:rsidR="00027074" w:rsidRPr="0056514C" w:rsidRDefault="00027074" w:rsidP="00027074">
            <w:pPr>
              <w:pStyle w:val="1a"/>
              <w:rPr>
                <w:i/>
              </w:rPr>
            </w:pPr>
            <w:r w:rsidRPr="0056514C">
              <w:rPr>
                <w:i/>
              </w:rPr>
              <w:t>Constructor CBox</w:t>
            </w:r>
          </w:p>
          <w:p w:rsidR="00027074" w:rsidRPr="0056514C" w:rsidRDefault="00027074" w:rsidP="00027074">
            <w:pPr>
              <w:spacing w:line="360" w:lineRule="auto"/>
              <w:rPr>
                <w:i/>
              </w:rPr>
            </w:pPr>
            <w:r w:rsidRPr="00CE46C4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Constructor2 CCandyBox</w:t>
            </w:r>
          </w:p>
        </w:tc>
        <w:tc>
          <w:tcPr>
            <w:tcW w:w="5211" w:type="dxa"/>
          </w:tcPr>
          <w:p w:rsidR="00027074" w:rsidRPr="00C50BC5" w:rsidRDefault="00027074" w:rsidP="00027074">
            <w:pPr>
              <w:pStyle w:val="1a"/>
              <w:jc w:val="center"/>
              <w:rPr>
                <w:i/>
                <w:lang w:val="ru-RU"/>
              </w:rPr>
            </w:pPr>
            <w:r w:rsidRPr="0056514C">
              <w:rPr>
                <w:i/>
              </w:rPr>
              <w:t>myBox</w:t>
            </w:r>
          </w:p>
          <w:p w:rsidR="00027074" w:rsidRPr="00C50BC5" w:rsidRDefault="00027074" w:rsidP="00027074">
            <w:pPr>
              <w:pStyle w:val="1a"/>
              <w:jc w:val="center"/>
              <w:rPr>
                <w:i/>
                <w:lang w:val="ru-RU"/>
              </w:rPr>
            </w:pPr>
            <w:r w:rsidRPr="0056514C">
              <w:rPr>
                <w:i/>
              </w:rPr>
              <w:t>myCandyBox</w:t>
            </w:r>
          </w:p>
          <w:p w:rsidR="00027074" w:rsidRPr="00C50BC5" w:rsidRDefault="00027074" w:rsidP="00027074">
            <w:pPr>
              <w:pStyle w:val="1a"/>
              <w:jc w:val="center"/>
              <w:rPr>
                <w:i/>
                <w:lang w:val="ru-RU"/>
              </w:rPr>
            </w:pPr>
            <w:r w:rsidRPr="0056514C">
              <w:rPr>
                <w:i/>
              </w:rPr>
              <w:t>myCandyBox</w:t>
            </w:r>
          </w:p>
          <w:p w:rsidR="00027074" w:rsidRPr="00C50BC5" w:rsidRDefault="00027074" w:rsidP="00027074">
            <w:pPr>
              <w:pStyle w:val="1a"/>
              <w:jc w:val="center"/>
              <w:rPr>
                <w:i/>
                <w:lang w:val="ru-RU"/>
              </w:rPr>
            </w:pPr>
            <w:r w:rsidRPr="0056514C">
              <w:rPr>
                <w:i/>
              </w:rPr>
              <w:t>myMintBox</w:t>
            </w:r>
          </w:p>
          <w:p w:rsidR="00027074" w:rsidRPr="00C50BC5" w:rsidRDefault="00027074" w:rsidP="00027074">
            <w:pPr>
              <w:pStyle w:val="1a"/>
              <w:jc w:val="center"/>
              <w:rPr>
                <w:lang w:val="ru-RU"/>
              </w:rPr>
            </w:pPr>
            <w:r w:rsidRPr="0056514C">
              <w:rPr>
                <w:i/>
              </w:rPr>
              <w:t>myMintBox</w:t>
            </w:r>
          </w:p>
        </w:tc>
      </w:tr>
    </w:tbl>
    <w:p w:rsidR="00027074" w:rsidRPr="00C50BC5" w:rsidRDefault="00027074" w:rsidP="00027074">
      <w:pPr>
        <w:pStyle w:val="1a"/>
        <w:rPr>
          <w:lang w:val="ru-RU"/>
        </w:rPr>
      </w:pP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C50BC5">
        <w:rPr>
          <w:lang w:val="ru-RU"/>
        </w:rPr>
        <w:tab/>
      </w:r>
      <w:r w:rsidRPr="00637DBB">
        <w:rPr>
          <w:lang w:val="ru-RU"/>
        </w:rPr>
        <w:t xml:space="preserve">Первая строка вывода сформирована вызовом конструктора </w:t>
      </w:r>
      <w:r w:rsidRPr="0056514C">
        <w:rPr>
          <w:i/>
          <w:lang w:val="ru-RU"/>
        </w:rPr>
        <w:t>СВох</w:t>
      </w:r>
      <w:r w:rsidRPr="00637DBB">
        <w:rPr>
          <w:lang w:val="ru-RU"/>
        </w:rPr>
        <w:t xml:space="preserve">, происходящим в момент объявления объекта </w:t>
      </w:r>
      <w:r w:rsidRPr="0056514C">
        <w:rPr>
          <w:i/>
        </w:rPr>
        <w:t>myBox</w:t>
      </w:r>
      <w:r>
        <w:rPr>
          <w:i/>
          <w:lang w:val="ru-RU"/>
        </w:rPr>
        <w:t xml:space="preserve"> </w:t>
      </w:r>
      <w:r w:rsidRPr="00637DBB">
        <w:rPr>
          <w:lang w:val="ru-RU"/>
        </w:rPr>
        <w:t xml:space="preserve">типа </w:t>
      </w:r>
      <w:r w:rsidRPr="0056514C">
        <w:rPr>
          <w:i/>
          <w:lang w:val="ru-RU"/>
        </w:rPr>
        <w:t>СВох</w:t>
      </w:r>
      <w:r w:rsidRPr="00637DBB">
        <w:rPr>
          <w:lang w:val="ru-RU"/>
        </w:rPr>
        <w:t xml:space="preserve">. </w:t>
      </w:r>
    </w:p>
    <w:p w:rsidR="00027074" w:rsidRPr="0056514C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637DBB">
        <w:rPr>
          <w:lang w:val="ru-RU"/>
        </w:rPr>
        <w:t xml:space="preserve">Вторая строка вывода получается в результате автоматического вызова конструктора базового класса, происходящего при объявлении объекта </w:t>
      </w:r>
      <w:r w:rsidRPr="0056514C">
        <w:rPr>
          <w:i/>
        </w:rPr>
        <w:t>myCandyBox</w:t>
      </w:r>
      <w:r w:rsidRPr="0056514C">
        <w:rPr>
          <w:i/>
          <w:lang w:val="ru-RU"/>
        </w:rPr>
        <w:t xml:space="preserve"> типа </w:t>
      </w:r>
      <w:r w:rsidRPr="0056514C">
        <w:rPr>
          <w:i/>
        </w:rPr>
        <w:t>CCandyBox</w:t>
      </w:r>
      <w:r w:rsidRPr="0056514C">
        <w:rPr>
          <w:i/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Обратите внимание, что конструктор базового класса всегда вызывается перед конструктором производного класса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Следующая строка получается </w:t>
      </w:r>
      <w:r>
        <w:rPr>
          <w:lang w:val="ru-RU"/>
        </w:rPr>
        <w:t>в результате вызова</w:t>
      </w:r>
      <w:r w:rsidRPr="00637DBB">
        <w:rPr>
          <w:lang w:val="ru-RU"/>
        </w:rPr>
        <w:t xml:space="preserve"> конструктора производного класса, для объекта </w:t>
      </w:r>
      <w:r w:rsidRPr="0056514C">
        <w:rPr>
          <w:i/>
        </w:rPr>
        <w:t>MyCandyBox</w:t>
      </w:r>
      <w:r w:rsidRPr="00637DBB">
        <w:rPr>
          <w:lang w:val="ru-RU"/>
        </w:rPr>
        <w:t xml:space="preserve">. Этот конструктор вызывается потому, что объект не инициализирован. Четвертая строка вывода происходит от явной идентификации конструктора класса </w:t>
      </w:r>
      <w:r w:rsidRPr="0056514C">
        <w:rPr>
          <w:i/>
          <w:lang w:val="ru-RU"/>
        </w:rPr>
        <w:t>СВох</w:t>
      </w:r>
      <w:r w:rsidRPr="00637DBB">
        <w:rPr>
          <w:lang w:val="ru-RU"/>
        </w:rPr>
        <w:t xml:space="preserve">, вызываемого из нашего нового конструктора для объектов </w:t>
      </w:r>
      <w:r w:rsidRPr="0056514C">
        <w:rPr>
          <w:i/>
        </w:rPr>
        <w:t>CCandyBox</w:t>
      </w:r>
      <w:r w:rsidRPr="00637DBB">
        <w:rPr>
          <w:lang w:val="ru-RU"/>
        </w:rPr>
        <w:t xml:space="preserve">. Значения аргументов, </w:t>
      </w:r>
      <w:r>
        <w:rPr>
          <w:lang w:val="ru-RU"/>
        </w:rPr>
        <w:t>которые определяют значения полей</w:t>
      </w:r>
      <w:r w:rsidRPr="00637DBB">
        <w:rPr>
          <w:lang w:val="ru-RU"/>
        </w:rPr>
        <w:t xml:space="preserve"> объекта </w:t>
      </w:r>
      <w:r w:rsidRPr="0056514C">
        <w:rPr>
          <w:i/>
        </w:rPr>
        <w:t>CCandyBox</w:t>
      </w:r>
      <w:r w:rsidRPr="00637DBB">
        <w:rPr>
          <w:lang w:val="ru-RU"/>
        </w:rPr>
        <w:t xml:space="preserve">, передаются конструктору базового класса.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Далее идет вывод от самого нового конструктора производного класса, так что конструкторы</w:t>
      </w:r>
      <w:r>
        <w:rPr>
          <w:lang w:val="ru-RU"/>
        </w:rPr>
        <w:t>,</w:t>
      </w:r>
      <w:r w:rsidRPr="00637DBB">
        <w:rPr>
          <w:lang w:val="ru-RU"/>
        </w:rPr>
        <w:t xml:space="preserve"> опять же</w:t>
      </w:r>
      <w:r>
        <w:rPr>
          <w:lang w:val="ru-RU"/>
        </w:rPr>
        <w:t>,</w:t>
      </w:r>
      <w:r w:rsidRPr="00637DBB">
        <w:rPr>
          <w:lang w:val="ru-RU"/>
        </w:rPr>
        <w:t xml:space="preserve"> вызываются </w:t>
      </w:r>
      <w:proofErr w:type="gramStart"/>
      <w:r w:rsidRPr="00637DBB">
        <w:rPr>
          <w:lang w:val="ru-RU"/>
        </w:rPr>
        <w:t xml:space="preserve">в </w:t>
      </w:r>
      <w:r>
        <w:rPr>
          <w:lang w:val="ru-RU"/>
        </w:rPr>
        <w:t xml:space="preserve"> такой</w:t>
      </w:r>
      <w:proofErr w:type="gramEnd"/>
      <w:r>
        <w:rPr>
          <w:lang w:val="ru-RU"/>
        </w:rPr>
        <w:t xml:space="preserve"> </w:t>
      </w:r>
      <w:r w:rsidRPr="00637DBB">
        <w:rPr>
          <w:lang w:val="ru-RU"/>
        </w:rPr>
        <w:t xml:space="preserve">последовательности </w:t>
      </w:r>
      <w:r>
        <w:rPr>
          <w:lang w:val="ru-RU"/>
        </w:rPr>
        <w:t>-</w:t>
      </w:r>
      <w:r w:rsidRPr="00637DBB">
        <w:rPr>
          <w:lang w:val="ru-RU"/>
        </w:rPr>
        <w:t xml:space="preserve"> сначала для базового класса, затем для производного.</w:t>
      </w:r>
    </w:p>
    <w:p w:rsidR="00027074" w:rsidRPr="00C50BC5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>Из сказанного должно быть ясно, что когда вызывается конструктор производно</w:t>
      </w:r>
      <w:r w:rsidRPr="00637DBB">
        <w:rPr>
          <w:lang w:val="ru-RU"/>
        </w:rPr>
        <w:softHyphen/>
        <w:t xml:space="preserve">го класса, то конструктор базового класса всегда вызывается для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остроения той части объекта производного класса, которая относится к базовому классу. Если вы не </w:t>
      </w:r>
      <w:r>
        <w:rPr>
          <w:lang w:val="ru-RU"/>
        </w:rPr>
        <w:t>определяете</w:t>
      </w:r>
      <w:r w:rsidRPr="00637DBB">
        <w:rPr>
          <w:lang w:val="ru-RU"/>
        </w:rPr>
        <w:t xml:space="preserve"> используемый конструктор базового класса, то компилятор вызовет автоматически конструктор базового класса по умолчанию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оследняя строка таблицы показывает, что инициализация базовой части объекта </w:t>
      </w:r>
      <w:r w:rsidRPr="0056514C">
        <w:rPr>
          <w:i/>
        </w:rPr>
        <w:t>myMintBox</w:t>
      </w:r>
      <w:r w:rsidRPr="00637DBB">
        <w:rPr>
          <w:lang w:val="ru-RU"/>
        </w:rPr>
        <w:t xml:space="preserve"> работает так, как должн</w:t>
      </w:r>
      <w:r>
        <w:rPr>
          <w:lang w:val="ru-RU"/>
        </w:rPr>
        <w:t>о</w:t>
      </w:r>
      <w:r w:rsidRPr="00637DBB">
        <w:rPr>
          <w:lang w:val="ru-RU"/>
        </w:rPr>
        <w:t xml:space="preserve">, и приватные </w:t>
      </w:r>
      <w:r>
        <w:rPr>
          <w:lang w:val="ru-RU"/>
        </w:rPr>
        <w:t>поля</w:t>
      </w:r>
      <w:r w:rsidRPr="00637DBB">
        <w:rPr>
          <w:lang w:val="ru-RU"/>
        </w:rPr>
        <w:t xml:space="preserve"> инициализируются конструктором класса </w:t>
      </w:r>
      <w:r w:rsidRPr="0056514C">
        <w:rPr>
          <w:i/>
          <w:lang w:val="ru-RU"/>
        </w:rPr>
        <w:t>СВох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Наличие </w:t>
      </w:r>
      <w:r w:rsidRPr="0056514C">
        <w:rPr>
          <w:i/>
        </w:rPr>
        <w:t>private</w:t>
      </w:r>
      <w:r w:rsidRPr="00637DBB">
        <w:rPr>
          <w:lang w:val="ru-RU"/>
        </w:rPr>
        <w:t>-</w:t>
      </w:r>
      <w:r>
        <w:rPr>
          <w:lang w:val="ru-RU"/>
        </w:rPr>
        <w:t>членов</w:t>
      </w:r>
      <w:r w:rsidRPr="00637DBB">
        <w:rPr>
          <w:lang w:val="ru-RU"/>
        </w:rPr>
        <w:t xml:space="preserve"> базового класса, доступных только </w:t>
      </w:r>
      <w:r>
        <w:rPr>
          <w:lang w:val="ru-RU"/>
        </w:rPr>
        <w:t>методам</w:t>
      </w:r>
      <w:r w:rsidRPr="00637DBB">
        <w:rPr>
          <w:lang w:val="ru-RU"/>
        </w:rPr>
        <w:t xml:space="preserve"> базового класса, не всегда удобно. Должно существовать много случаев, когда может понадобиться иметь </w:t>
      </w:r>
      <w:r w:rsidRPr="0056514C">
        <w:rPr>
          <w:i/>
        </w:rPr>
        <w:t>private</w:t>
      </w:r>
      <w:r w:rsidRPr="00637DBB">
        <w:rPr>
          <w:lang w:val="ru-RU"/>
        </w:rPr>
        <w:t xml:space="preserve">-члены базового класса, которые могут быть доступны в производном классе. </w:t>
      </w:r>
      <w:proofErr w:type="gramStart"/>
      <w:r w:rsidRPr="00637DBB">
        <w:rPr>
          <w:lang w:val="ru-RU"/>
        </w:rPr>
        <w:t xml:space="preserve">И,  </w:t>
      </w:r>
      <w:r>
        <w:rPr>
          <w:lang w:val="ru-RU"/>
        </w:rPr>
        <w:t>логично</w:t>
      </w:r>
      <w:proofErr w:type="gramEnd"/>
      <w:r w:rsidRPr="00637DBB">
        <w:rPr>
          <w:lang w:val="ru-RU"/>
        </w:rPr>
        <w:t xml:space="preserve"> ожидать,</w:t>
      </w:r>
      <w:r>
        <w:rPr>
          <w:lang w:val="ru-RU"/>
        </w:rPr>
        <w:t xml:space="preserve"> что </w:t>
      </w:r>
      <w:r w:rsidRPr="00637DBB">
        <w:rPr>
          <w:lang w:val="ru-RU"/>
        </w:rPr>
        <w:t xml:space="preserve"> С++</w:t>
      </w:r>
      <w:r>
        <w:rPr>
          <w:lang w:val="ru-RU"/>
        </w:rPr>
        <w:t xml:space="preserve"> </w:t>
      </w:r>
      <w:r w:rsidRPr="00637DBB">
        <w:rPr>
          <w:lang w:val="ru-RU"/>
        </w:rPr>
        <w:t xml:space="preserve"> предоставляет такую возможность.</w:t>
      </w:r>
    </w:p>
    <w:p w:rsidR="00027074" w:rsidRPr="00637DBB" w:rsidRDefault="00027074" w:rsidP="00027074">
      <w:pPr>
        <w:pStyle w:val="1a"/>
        <w:spacing w:after="0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B7589E" w:rsidRDefault="00027074" w:rsidP="00027074">
      <w:pPr>
        <w:pStyle w:val="4b"/>
        <w:rPr>
          <w:i/>
          <w:lang w:val="ru-RU"/>
        </w:rPr>
      </w:pPr>
      <w:r w:rsidRPr="00B7589E">
        <w:rPr>
          <w:lang w:val="ru-RU"/>
        </w:rPr>
        <w:tab/>
      </w:r>
      <w:r w:rsidRPr="00B7589E">
        <w:rPr>
          <w:lang w:val="ru-RU"/>
        </w:rPr>
        <w:tab/>
        <w:t xml:space="preserve">Объявление членов класса как </w:t>
      </w:r>
      <w:r w:rsidRPr="0056514C">
        <w:rPr>
          <w:i/>
        </w:rPr>
        <w:t>protected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 дополнение к спецификаторам доступа </w:t>
      </w:r>
      <w:r w:rsidRPr="0056514C">
        <w:rPr>
          <w:i/>
        </w:rPr>
        <w:t>public</w:t>
      </w:r>
      <w:r w:rsidRPr="00637DBB">
        <w:rPr>
          <w:lang w:val="ru-RU"/>
        </w:rPr>
        <w:t xml:space="preserve"> и </w:t>
      </w:r>
      <w:r w:rsidRPr="0056514C">
        <w:rPr>
          <w:i/>
        </w:rPr>
        <w:t>private</w:t>
      </w:r>
      <w:r w:rsidRPr="00637DBB">
        <w:rPr>
          <w:lang w:val="ru-RU"/>
        </w:rPr>
        <w:t xml:space="preserve">, члены класса можно также </w:t>
      </w:r>
      <w:proofErr w:type="gramStart"/>
      <w:r w:rsidRPr="00637DBB">
        <w:rPr>
          <w:lang w:val="ru-RU"/>
        </w:rPr>
        <w:t>объявлять</w:t>
      </w:r>
      <w:proofErr w:type="gramEnd"/>
      <w:r w:rsidRPr="00637DBB">
        <w:rPr>
          <w:lang w:val="ru-RU"/>
        </w:rPr>
        <w:t xml:space="preserve"> как </w:t>
      </w:r>
      <w:r w:rsidRPr="0056514C">
        <w:rPr>
          <w:i/>
        </w:rPr>
        <w:t>protected</w:t>
      </w:r>
      <w:r w:rsidRPr="00637DBB">
        <w:rPr>
          <w:lang w:val="ru-RU"/>
        </w:rPr>
        <w:t xml:space="preserve"> (защищенные). Внутри класса ключевое слово </w:t>
      </w:r>
      <w:r w:rsidRPr="0056514C">
        <w:rPr>
          <w:i/>
        </w:rPr>
        <w:t>protected</w:t>
      </w:r>
      <w:r w:rsidRPr="00637DBB">
        <w:rPr>
          <w:lang w:val="ru-RU"/>
        </w:rPr>
        <w:t xml:space="preserve"> обеспечивает тот же эффект, что и слово </w:t>
      </w:r>
      <w:r w:rsidRPr="0056514C">
        <w:rPr>
          <w:i/>
        </w:rPr>
        <w:t>private</w:t>
      </w:r>
      <w:r w:rsidRPr="00637DBB">
        <w:rPr>
          <w:lang w:val="ru-RU"/>
        </w:rPr>
        <w:t xml:space="preserve">: члены класса с этой спецификацией могут быть доступны только </w:t>
      </w:r>
      <w:r>
        <w:rPr>
          <w:lang w:val="ru-RU"/>
        </w:rPr>
        <w:t>методам</w:t>
      </w:r>
      <w:r w:rsidRPr="00637DBB">
        <w:rPr>
          <w:lang w:val="ru-RU"/>
        </w:rPr>
        <w:t xml:space="preserve"> этого класса и его дру</w:t>
      </w:r>
      <w:r w:rsidRPr="00637DBB">
        <w:rPr>
          <w:lang w:val="ru-RU"/>
        </w:rPr>
        <w:softHyphen/>
        <w:t xml:space="preserve">жественным функциям. Используя ключевое слово </w:t>
      </w:r>
      <w:r w:rsidRPr="0056514C">
        <w:rPr>
          <w:i/>
        </w:rPr>
        <w:t>protected</w:t>
      </w:r>
      <w:r w:rsidRPr="00637DBB">
        <w:rPr>
          <w:lang w:val="ru-RU"/>
        </w:rPr>
        <w:t xml:space="preserve">, вы можете переопределить класс </w:t>
      </w:r>
      <w:r w:rsidRPr="0056514C">
        <w:rPr>
          <w:i/>
          <w:lang w:val="ru-RU"/>
        </w:rPr>
        <w:t>СВох</w:t>
      </w:r>
      <w:r w:rsidRPr="00637DBB">
        <w:rPr>
          <w:lang w:val="ru-RU"/>
        </w:rPr>
        <w:t xml:space="preserve"> следующим образом:</w:t>
      </w:r>
    </w:p>
    <w:p w:rsidR="00027074" w:rsidRPr="00C50BC5" w:rsidRDefault="00027074" w:rsidP="00027074">
      <w:pPr>
        <w:pStyle w:val="2b"/>
      </w:pPr>
      <w:r w:rsidRPr="00517A20">
        <w:t>//</w:t>
      </w:r>
      <w:r w:rsidRPr="00A56667">
        <w:t>listing</w:t>
      </w:r>
      <w:r w:rsidRPr="00517A20">
        <w:t xml:space="preserve"> </w:t>
      </w:r>
      <w:r w:rsidRPr="00C50BC5">
        <w:t>51</w:t>
      </w:r>
    </w:p>
    <w:p w:rsidR="00027074" w:rsidRPr="0056514C" w:rsidRDefault="00027074" w:rsidP="00027074">
      <w:pPr>
        <w:pStyle w:val="2b"/>
      </w:pPr>
      <w:r w:rsidRPr="004D0021">
        <w:t>//</w:t>
      </w:r>
      <w:proofErr w:type="gramStart"/>
      <w:r w:rsidRPr="0056514C">
        <w:t>МЕТОД  ДОСТУПА</w:t>
      </w:r>
      <w:proofErr w:type="gramEnd"/>
      <w:r w:rsidRPr="0056514C">
        <w:t xml:space="preserve">  PROTECTED    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#include &lt;iostream.h&gt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#include&lt;string.h&gt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public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Box(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double lv = 1., double wv = 1.0, double hv = 1.0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: m_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Length(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lv), m_Width(wv), m_Height(hv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 &lt;&lt; "Constructor CBox"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lastRenderedPageBreak/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r w:rsidRPr="00554BF8">
        <w:rPr>
          <w:rFonts w:ascii="Courier New" w:hAnsi="Courier New" w:cs="Courier New"/>
          <w:i/>
          <w:sz w:val="24"/>
          <w:szCs w:val="24"/>
        </w:rPr>
        <w:t>Деструктор</w:t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CBox-</w:t>
      </w:r>
      <w:r w:rsidRPr="00554BF8">
        <w:rPr>
          <w:rFonts w:ascii="Courier New" w:hAnsi="Courier New" w:cs="Courier New"/>
          <w:i/>
          <w:sz w:val="24"/>
          <w:szCs w:val="24"/>
        </w:rPr>
        <w:t>для</w:t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554BF8">
        <w:rPr>
          <w:rFonts w:ascii="Courier New" w:hAnsi="Courier New" w:cs="Courier New"/>
          <w:i/>
          <w:sz w:val="24"/>
          <w:szCs w:val="24"/>
        </w:rPr>
        <w:t>отслеживания</w:t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</w:t>
      </w:r>
      <w:r w:rsidRPr="00554BF8">
        <w:rPr>
          <w:rFonts w:ascii="Courier New" w:hAnsi="Courier New" w:cs="Courier New"/>
          <w:i/>
          <w:sz w:val="24"/>
          <w:szCs w:val="24"/>
        </w:rPr>
        <w:t>вызова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~</w:t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CBox()</w:t>
      </w:r>
      <w:proofErr w:type="gramEnd"/>
    </w:p>
    <w:p w:rsidR="00027074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{ cout</w:t>
      </w:r>
      <w:proofErr w:type="gramEnd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&lt;&lt;"Destructor CBox"&lt;&lt;endl; 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protected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: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m_Length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m_Width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double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m_Height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}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lass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CCandyBox : public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  <w:t>public: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</w:r>
      <w:r w:rsidRPr="00554BF8">
        <w:rPr>
          <w:rFonts w:ascii="Courier New" w:hAnsi="Courier New" w:cs="Courier New"/>
          <w:i/>
          <w:sz w:val="24"/>
          <w:szCs w:val="24"/>
        </w:rPr>
        <w:tab/>
        <w:t>char *m_Contents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554BF8">
        <w:rPr>
          <w:rFonts w:ascii="Courier New" w:hAnsi="Courier New" w:cs="Courier New"/>
          <w:b/>
          <w:i/>
          <w:sz w:val="24"/>
          <w:szCs w:val="24"/>
        </w:rPr>
        <w:t>//функция производного класса, вычисляющая объем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b/>
          <w:i/>
          <w:sz w:val="24"/>
          <w:szCs w:val="24"/>
        </w:rPr>
        <w:tab/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double</w:t>
      </w:r>
      <w:proofErr w:type="gramEnd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Volume()const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{ return</w:t>
      </w:r>
      <w:proofErr w:type="gramEnd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 m_Length* m_Width* m_Height; 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//Конструктор для установки размеров и содержимого с явным вызовом //конструктора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CandyBox(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double lv, double wv, double hv, char * str = "Candy"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:CBox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(lv, wv, hv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 &lt;&lt; "Constructor2 CCandyBox" &lt;&lt; endl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har[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strlen(str) + 1]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</w:rPr>
        <w:t>strcpy(</w:t>
      </w:r>
      <w:proofErr w:type="gramEnd"/>
      <w:r w:rsidRPr="00554BF8">
        <w:rPr>
          <w:rFonts w:ascii="Courier New" w:hAnsi="Courier New" w:cs="Courier New"/>
          <w:i/>
          <w:sz w:val="24"/>
          <w:szCs w:val="24"/>
        </w:rPr>
        <w:t>m_Contents,  str)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</w:r>
      <w:r w:rsidRPr="00554BF8">
        <w:rPr>
          <w:rFonts w:ascii="Courier New" w:hAnsi="Courier New" w:cs="Courier New"/>
          <w:i/>
          <w:sz w:val="24"/>
          <w:szCs w:val="24"/>
        </w:rPr>
        <w:tab/>
        <w:t>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//Конструктор для установки только содержимого, автм. вызывает CBox по //умолчанию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CandyBox(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har* str = "Candy"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&lt;&lt; endl &lt;&lt; "Constructor1 CCandyBox"&lt;&lt;endl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m_Contents = new 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har[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strlen(str) + 1]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strcpy(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m_Contents, str)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~</w:t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CCandyBox()</w:t>
      </w:r>
      <w:proofErr w:type="gramEnd"/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  <w:t>{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delete[</w:t>
      </w:r>
      <w:proofErr w:type="gramEnd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] m_Contents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>cout</w:t>
      </w:r>
      <w:proofErr w:type="gramEnd"/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 xml:space="preserve"> &lt;&lt;"Destructor CCandyBox"&lt;&lt;endl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b/>
          <w:i/>
          <w:sz w:val="24"/>
          <w:szCs w:val="24"/>
        </w:rPr>
      </w:pP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  <w:lang w:val="en-US"/>
        </w:rPr>
        <w:tab/>
      </w:r>
      <w:r w:rsidRPr="00554BF8">
        <w:rPr>
          <w:rFonts w:ascii="Courier New" w:hAnsi="Courier New" w:cs="Courier New"/>
          <w:b/>
          <w:i/>
          <w:sz w:val="24"/>
          <w:szCs w:val="24"/>
        </w:rPr>
        <w:t>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lastRenderedPageBreak/>
        <w:t>}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//Использование спецификатора доступа protected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 xml:space="preserve">int </w:t>
      </w:r>
      <w:proofErr w:type="gramStart"/>
      <w:r w:rsidRPr="00554BF8">
        <w:rPr>
          <w:rFonts w:ascii="Courier New" w:hAnsi="Courier New" w:cs="Courier New"/>
          <w:i/>
          <w:sz w:val="24"/>
          <w:szCs w:val="24"/>
        </w:rPr>
        <w:t>main(</w:t>
      </w:r>
      <w:proofErr w:type="gramEnd"/>
      <w:r w:rsidRPr="00554BF8">
        <w:rPr>
          <w:rFonts w:ascii="Courier New" w:hAnsi="Courier New" w:cs="Courier New"/>
          <w:i/>
          <w:sz w:val="24"/>
          <w:szCs w:val="24"/>
        </w:rPr>
        <w:t>)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{</w:t>
      </w:r>
    </w:p>
    <w:p w:rsidR="00027074" w:rsidRPr="00554BF8" w:rsidRDefault="00027074" w:rsidP="00027074">
      <w:pPr>
        <w:spacing w:after="0" w:line="360" w:lineRule="auto"/>
        <w:ind w:firstLine="708"/>
        <w:rPr>
          <w:rFonts w:ascii="Courier New" w:hAnsi="Courier New" w:cs="Courier New"/>
          <w:i/>
          <w:sz w:val="24"/>
          <w:szCs w:val="24"/>
        </w:rPr>
      </w:pPr>
      <w:proofErr w:type="gramStart"/>
      <w:r w:rsidRPr="00554BF8">
        <w:rPr>
          <w:rFonts w:ascii="Courier New" w:hAnsi="Courier New" w:cs="Courier New"/>
          <w:i/>
          <w:sz w:val="24"/>
          <w:szCs w:val="24"/>
        </w:rPr>
        <w:t>CCandyBox  myCandyBox</w:t>
      </w:r>
      <w:proofErr w:type="gramEnd"/>
      <w:r w:rsidRPr="00554BF8">
        <w:rPr>
          <w:rFonts w:ascii="Courier New" w:hAnsi="Courier New" w:cs="Courier New"/>
          <w:i/>
          <w:sz w:val="24"/>
          <w:szCs w:val="24"/>
        </w:rPr>
        <w:t>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</w:rPr>
        <w:t>CCandyBox  myToffeeBox</w:t>
      </w:r>
      <w:proofErr w:type="gramEnd"/>
      <w:r w:rsidRPr="00554BF8">
        <w:rPr>
          <w:rFonts w:ascii="Courier New" w:hAnsi="Courier New" w:cs="Courier New"/>
          <w:i/>
          <w:sz w:val="24"/>
          <w:szCs w:val="24"/>
        </w:rPr>
        <w:t>(1.0, 2.0, 3.0, "Stickjaw Toffee")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out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&lt;&lt;  "Volume of myCandyBox equals " &lt;&lt; myCandyBox.Volume() &lt;&lt; endl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 xml:space="preserve"> &lt;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&lt;  "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Volume of myToffeeBox equals " &lt;&lt; myToffeeBox.Volume()&lt;&lt; endl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  <w:t>//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cout  &lt;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>&lt;endl &lt;&lt; myToffeeBox. m_Length; //</w:t>
      </w:r>
      <w:r w:rsidRPr="00554BF8">
        <w:rPr>
          <w:rFonts w:ascii="Courier New" w:hAnsi="Courier New" w:cs="Courier New"/>
          <w:i/>
          <w:sz w:val="24"/>
          <w:szCs w:val="24"/>
        </w:rPr>
        <w:t>ошибка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ab/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return</w:t>
      </w:r>
      <w:proofErr w:type="gramEnd"/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 0;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}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</w:rPr>
        <w:t>Результат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Constructor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Constructor1 CCandy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Constructor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Constructor2 CCandy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Volume of myCandyBox equals 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1</w:t>
      </w:r>
      <w:proofErr w:type="gramEnd"/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 xml:space="preserve">Volume of myToffeeBox equals </w:t>
      </w:r>
      <w:proofErr w:type="gramStart"/>
      <w:r w:rsidRPr="00554BF8">
        <w:rPr>
          <w:rFonts w:ascii="Courier New" w:hAnsi="Courier New" w:cs="Courier New"/>
          <w:i/>
          <w:sz w:val="24"/>
          <w:szCs w:val="24"/>
          <w:lang w:val="en-US"/>
        </w:rPr>
        <w:t>6</w:t>
      </w:r>
      <w:proofErr w:type="gramEnd"/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Destructor CCandy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Destructor CBox</w:t>
      </w:r>
    </w:p>
    <w:p w:rsidR="00027074" w:rsidRPr="00554BF8" w:rsidRDefault="00027074" w:rsidP="00027074">
      <w:pPr>
        <w:spacing w:after="0" w:line="360" w:lineRule="auto"/>
        <w:rPr>
          <w:rFonts w:ascii="Courier New" w:hAnsi="Courier New" w:cs="Courier New"/>
          <w:i/>
          <w:sz w:val="24"/>
          <w:szCs w:val="24"/>
          <w:lang w:val="en-US"/>
        </w:rPr>
      </w:pPr>
      <w:r w:rsidRPr="00554BF8">
        <w:rPr>
          <w:rFonts w:ascii="Courier New" w:hAnsi="Courier New" w:cs="Courier New"/>
          <w:i/>
          <w:sz w:val="24"/>
          <w:szCs w:val="24"/>
          <w:lang w:val="en-US"/>
        </w:rPr>
        <w:t>Destructor CCandyBox</w:t>
      </w:r>
    </w:p>
    <w:p w:rsidR="00027074" w:rsidRPr="00C50BC5" w:rsidRDefault="00027074" w:rsidP="00027074">
      <w:pPr>
        <w:pStyle w:val="1a"/>
        <w:spacing w:after="0" w:line="360" w:lineRule="auto"/>
        <w:rPr>
          <w:rFonts w:ascii="Courier New" w:hAnsi="Courier New" w:cs="Courier New"/>
          <w:i/>
          <w:sz w:val="24"/>
          <w:szCs w:val="24"/>
        </w:rPr>
      </w:pPr>
      <w:r w:rsidRPr="00554BF8">
        <w:rPr>
          <w:rFonts w:ascii="Courier New" w:hAnsi="Courier New" w:cs="Courier New"/>
          <w:i/>
          <w:sz w:val="24"/>
          <w:szCs w:val="24"/>
        </w:rPr>
        <w:t>Destructor CBox</w:t>
      </w:r>
      <w:r w:rsidRPr="00C50BC5">
        <w:rPr>
          <w:rFonts w:ascii="Courier New" w:hAnsi="Courier New" w:cs="Courier New"/>
          <w:i/>
          <w:sz w:val="24"/>
          <w:szCs w:val="24"/>
        </w:rPr>
        <w:t xml:space="preserve">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4D0021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этом примере вычисляются объемы двух объектов </w:t>
      </w:r>
      <w:r w:rsidRPr="004D0021">
        <w:rPr>
          <w:i/>
        </w:rPr>
        <w:t>CCandyBox</w:t>
      </w:r>
      <w:r w:rsidRPr="00637DBB">
        <w:rPr>
          <w:lang w:val="ru-RU"/>
        </w:rPr>
        <w:t xml:space="preserve"> путем вызова </w:t>
      </w:r>
      <w:r>
        <w:rPr>
          <w:lang w:val="ru-RU"/>
        </w:rPr>
        <w:t>метода</w:t>
      </w:r>
      <w:r w:rsidRPr="00637DBB">
        <w:rPr>
          <w:lang w:val="ru-RU"/>
        </w:rPr>
        <w:t xml:space="preserve"> </w:t>
      </w:r>
      <w:r w:rsidRPr="004D0021">
        <w:rPr>
          <w:i/>
        </w:rPr>
        <w:t>Volume</w:t>
      </w:r>
      <w:r w:rsidRPr="004D0021">
        <w:rPr>
          <w:i/>
          <w:lang w:val="ru-RU"/>
        </w:rPr>
        <w:t xml:space="preserve"> ()</w:t>
      </w:r>
      <w:r w:rsidRPr="00637DBB">
        <w:rPr>
          <w:lang w:val="ru-RU"/>
        </w:rPr>
        <w:t xml:space="preserve"> </w:t>
      </w:r>
      <w:r>
        <w:rPr>
          <w:lang w:val="ru-RU"/>
        </w:rPr>
        <w:t>-</w:t>
      </w:r>
      <w:r w:rsidRPr="00637DBB">
        <w:rPr>
          <w:lang w:val="ru-RU"/>
        </w:rPr>
        <w:t xml:space="preserve"> члена производного класса. Для вычисления результата эта функция обращается к унаследованным </w:t>
      </w:r>
      <w:r>
        <w:rPr>
          <w:lang w:val="ru-RU"/>
        </w:rPr>
        <w:t>полям</w:t>
      </w:r>
      <w:r w:rsidRPr="00637DBB">
        <w:rPr>
          <w:lang w:val="ru-RU"/>
        </w:rPr>
        <w:t xml:space="preserve"> </w:t>
      </w:r>
      <w:r w:rsidRPr="004D0021">
        <w:rPr>
          <w:i/>
        </w:rPr>
        <w:t>m</w:t>
      </w:r>
      <w:r w:rsidRPr="004D0021">
        <w:rPr>
          <w:i/>
          <w:lang w:val="ru-RU"/>
        </w:rPr>
        <w:t>_</w:t>
      </w:r>
      <w:r w:rsidRPr="004D0021">
        <w:rPr>
          <w:i/>
        </w:rPr>
        <w:t>Length</w:t>
      </w:r>
      <w:r w:rsidRPr="004D0021">
        <w:rPr>
          <w:i/>
          <w:lang w:val="ru-RU"/>
        </w:rPr>
        <w:t xml:space="preserve">, </w:t>
      </w:r>
      <w:r w:rsidRPr="004D0021">
        <w:rPr>
          <w:i/>
        </w:rPr>
        <w:t>m</w:t>
      </w:r>
      <w:r w:rsidRPr="004D0021">
        <w:rPr>
          <w:i/>
          <w:lang w:val="ru-RU"/>
        </w:rPr>
        <w:t>_</w:t>
      </w:r>
      <w:r w:rsidRPr="004D0021">
        <w:rPr>
          <w:i/>
        </w:rPr>
        <w:t>Width</w:t>
      </w:r>
      <w:r w:rsidRPr="00637DBB">
        <w:rPr>
          <w:lang w:val="ru-RU"/>
        </w:rPr>
        <w:t xml:space="preserve"> и </w:t>
      </w:r>
      <w:r w:rsidRPr="004D0021">
        <w:rPr>
          <w:i/>
        </w:rPr>
        <w:t>m</w:t>
      </w:r>
      <w:r w:rsidRPr="004D0021">
        <w:rPr>
          <w:i/>
          <w:lang w:val="ru-RU"/>
        </w:rPr>
        <w:t>_</w:t>
      </w:r>
      <w:r w:rsidRPr="004D0021">
        <w:rPr>
          <w:i/>
        </w:rPr>
        <w:t>Height</w:t>
      </w:r>
      <w:r w:rsidRPr="00637DBB">
        <w:rPr>
          <w:lang w:val="ru-RU"/>
        </w:rPr>
        <w:t>. В ба</w:t>
      </w:r>
      <w:r w:rsidRPr="00637DBB">
        <w:rPr>
          <w:lang w:val="ru-RU"/>
        </w:rPr>
        <w:softHyphen/>
        <w:t xml:space="preserve">зовом классе эти </w:t>
      </w:r>
      <w:r>
        <w:rPr>
          <w:lang w:val="ru-RU"/>
        </w:rPr>
        <w:t>поля</w:t>
      </w:r>
      <w:r w:rsidRPr="00637DBB">
        <w:rPr>
          <w:lang w:val="ru-RU"/>
        </w:rPr>
        <w:t xml:space="preserve"> объявлены как </w:t>
      </w:r>
      <w:r w:rsidRPr="004D0021">
        <w:rPr>
          <w:i/>
        </w:rPr>
        <w:t>protected</w:t>
      </w:r>
      <w:r w:rsidRPr="00637DBB">
        <w:rPr>
          <w:lang w:val="ru-RU"/>
        </w:rPr>
        <w:t xml:space="preserve"> и остаются таковыми в производном классе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>
        <w:rPr>
          <w:lang w:val="ru-RU"/>
        </w:rPr>
        <w:t>Результат</w:t>
      </w:r>
      <w:r w:rsidRPr="00637DBB">
        <w:rPr>
          <w:lang w:val="ru-RU"/>
        </w:rPr>
        <w:t xml:space="preserve"> показывает, что объем вычисляется правильно для обоих объектов </w:t>
      </w:r>
      <w:r w:rsidRPr="004D0021">
        <w:rPr>
          <w:i/>
        </w:rPr>
        <w:t>CCandyBox</w:t>
      </w:r>
      <w:r w:rsidRPr="00637DBB">
        <w:rPr>
          <w:lang w:val="ru-RU"/>
        </w:rPr>
        <w:t xml:space="preserve">. Первый объект имеет размеры по умолчанию, полученные вызовом конструктора по умолчанию </w:t>
      </w:r>
      <w:r w:rsidRPr="004D0021">
        <w:rPr>
          <w:i/>
          <w:lang w:val="ru-RU"/>
        </w:rPr>
        <w:t>СВох</w:t>
      </w:r>
      <w:r w:rsidRPr="00637DBB">
        <w:rPr>
          <w:lang w:val="ru-RU"/>
        </w:rPr>
        <w:t>, поэтому его объем равен 1, а второй объект получает размеры, указанные при его объявлени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>В выводе также показана последовательность вызовов конструкторов и деструкторов, и вы можете видеть, как каждый объект производного класса уничтожается за два шага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Деструкторы в объектах производных классов вызываются в порядке, обратном вызовам конструкторов объекта. Это </w:t>
      </w:r>
      <w:r>
        <w:rPr>
          <w:lang w:val="ru-RU"/>
        </w:rPr>
        <w:t>-</w:t>
      </w:r>
      <w:r w:rsidRPr="00637DBB">
        <w:rPr>
          <w:lang w:val="ru-RU"/>
        </w:rPr>
        <w:t xml:space="preserve"> общее правило, которое действует всегда. Конструкторы вызываются, начиная с конструктора базового класса, </w:t>
      </w:r>
      <w:proofErr w:type="gramStart"/>
      <w:r w:rsidRPr="00637DBB">
        <w:rPr>
          <w:lang w:val="ru-RU"/>
        </w:rPr>
        <w:t>затем  производного</w:t>
      </w:r>
      <w:proofErr w:type="gramEnd"/>
      <w:r w:rsidRPr="00637DBB">
        <w:rPr>
          <w:lang w:val="ru-RU"/>
        </w:rPr>
        <w:t>, в то время как деструктор производного класса вызывается первым, когда уничтожается объект, а за ним идет вызов деструктора базового класса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ы можете убедиться, что </w:t>
      </w:r>
      <w:r w:rsidRPr="004D0021">
        <w:rPr>
          <w:i/>
        </w:rPr>
        <w:t>protected</w:t>
      </w:r>
      <w:r w:rsidRPr="00637DBB">
        <w:rPr>
          <w:lang w:val="ru-RU"/>
        </w:rPr>
        <w:t xml:space="preserve">-члены базового класса остаются </w:t>
      </w:r>
      <w:r w:rsidRPr="004D0021">
        <w:rPr>
          <w:i/>
        </w:rPr>
        <w:t>protected</w:t>
      </w:r>
      <w:r w:rsidRPr="00637DBB">
        <w:rPr>
          <w:lang w:val="ru-RU"/>
        </w:rPr>
        <w:t xml:space="preserve"> и в производном классе, убрав комментарий со строки, предшествующей оператору </w:t>
      </w:r>
      <w:r w:rsidRPr="004D0021">
        <w:rPr>
          <w:i/>
        </w:rPr>
        <w:t>return</w:t>
      </w:r>
      <w:r w:rsidRPr="00637DBB">
        <w:rPr>
          <w:lang w:val="ru-RU"/>
        </w:rPr>
        <w:t xml:space="preserve"> в функции </w:t>
      </w:r>
      <w:r w:rsidRPr="004D0021">
        <w:rPr>
          <w:i/>
        </w:rPr>
        <w:t>main</w:t>
      </w:r>
      <w:r w:rsidRPr="004D0021">
        <w:rPr>
          <w:i/>
          <w:lang w:val="ru-RU"/>
        </w:rPr>
        <w:t xml:space="preserve"> ()</w:t>
      </w:r>
      <w:r w:rsidRPr="00637DBB">
        <w:rPr>
          <w:lang w:val="ru-RU"/>
        </w:rPr>
        <w:t>. Если это сделать, компилятор выдаст следующее сообще</w:t>
      </w:r>
      <w:r w:rsidRPr="00637DBB">
        <w:rPr>
          <w:lang w:val="ru-RU"/>
        </w:rPr>
        <w:softHyphen/>
        <w:t>ние об ошибке:</w:t>
      </w:r>
    </w:p>
    <w:p w:rsidR="00027074" w:rsidRPr="00C36287" w:rsidRDefault="00027074" w:rsidP="00027074">
      <w:pPr>
        <w:pStyle w:val="1a"/>
        <w:spacing w:after="0" w:line="360" w:lineRule="auto"/>
        <w:rPr>
          <w:i/>
          <w:lang w:val="ru-RU"/>
        </w:rPr>
      </w:pPr>
      <w:proofErr w:type="gramStart"/>
      <w:r w:rsidRPr="004D0021">
        <w:rPr>
          <w:i/>
        </w:rPr>
        <w:t>error</w:t>
      </w:r>
      <w:proofErr w:type="gramEnd"/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С</w:t>
      </w:r>
      <w:r w:rsidRPr="00C36287">
        <w:rPr>
          <w:i/>
          <w:lang w:val="ru-RU"/>
        </w:rPr>
        <w:t>2248: '</w:t>
      </w:r>
      <w:r w:rsidRPr="004D0021">
        <w:rPr>
          <w:i/>
        </w:rPr>
        <w:t>m</w:t>
      </w:r>
      <w:r w:rsidRPr="00C36287">
        <w:rPr>
          <w:i/>
          <w:lang w:val="ru-RU"/>
        </w:rPr>
        <w:t>_</w:t>
      </w:r>
      <w:r w:rsidRPr="004D0021">
        <w:rPr>
          <w:i/>
        </w:rPr>
        <w:t>Length</w:t>
      </w:r>
      <w:r w:rsidRPr="00C36287">
        <w:rPr>
          <w:i/>
          <w:lang w:val="ru-RU"/>
        </w:rPr>
        <w:t xml:space="preserve">': </w:t>
      </w:r>
      <w:r w:rsidRPr="004D0021">
        <w:rPr>
          <w:i/>
        </w:rPr>
        <w:t>cannot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access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protected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member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declared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in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class</w:t>
      </w:r>
      <w:r w:rsidRPr="00C36287">
        <w:rPr>
          <w:i/>
          <w:lang w:val="ru-RU"/>
        </w:rPr>
        <w:t xml:space="preserve"> '</w:t>
      </w:r>
      <w:r w:rsidRPr="004D0021">
        <w:rPr>
          <w:i/>
        </w:rPr>
        <w:t>CBox</w:t>
      </w:r>
      <w:r w:rsidRPr="00C36287">
        <w:rPr>
          <w:i/>
          <w:lang w:val="ru-RU"/>
        </w:rPr>
        <w:t xml:space="preserve">' </w:t>
      </w:r>
      <w:r w:rsidRPr="004D0021">
        <w:rPr>
          <w:i/>
          <w:lang w:val="ru-RU"/>
        </w:rPr>
        <w:t>ошибка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C</w:t>
      </w:r>
      <w:r w:rsidRPr="00C36287">
        <w:rPr>
          <w:i/>
          <w:lang w:val="ru-RU"/>
        </w:rPr>
        <w:t>2248: '</w:t>
      </w:r>
      <w:r w:rsidRPr="004D0021">
        <w:rPr>
          <w:i/>
        </w:rPr>
        <w:t>m</w:t>
      </w:r>
      <w:r w:rsidRPr="00C36287">
        <w:rPr>
          <w:i/>
          <w:lang w:val="ru-RU"/>
        </w:rPr>
        <w:t>_</w:t>
      </w:r>
      <w:r w:rsidRPr="004D0021">
        <w:rPr>
          <w:i/>
        </w:rPr>
        <w:t>Length</w:t>
      </w:r>
      <w:r w:rsidRPr="00C36287">
        <w:rPr>
          <w:i/>
          <w:lang w:val="ru-RU"/>
        </w:rPr>
        <w:t xml:space="preserve">': </w:t>
      </w:r>
      <w:r w:rsidRPr="004D0021">
        <w:rPr>
          <w:i/>
          <w:lang w:val="ru-RU"/>
        </w:rPr>
        <w:t>невозможен</w:t>
      </w:r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доступ</w:t>
      </w:r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к</w:t>
      </w:r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члену</w:t>
      </w:r>
      <w:r w:rsidRPr="00C36287">
        <w:rPr>
          <w:i/>
          <w:lang w:val="ru-RU"/>
        </w:rPr>
        <w:t xml:space="preserve"> </w:t>
      </w:r>
      <w:r w:rsidRPr="004D0021">
        <w:rPr>
          <w:i/>
        </w:rPr>
        <w:t>protected</w:t>
      </w:r>
      <w:r w:rsidRPr="00C36287">
        <w:rPr>
          <w:i/>
          <w:lang w:val="ru-RU"/>
        </w:rPr>
        <w:t xml:space="preserve">, </w:t>
      </w:r>
      <w:r w:rsidRPr="004D0021">
        <w:rPr>
          <w:i/>
          <w:lang w:val="ru-RU"/>
        </w:rPr>
        <w:t>объявленному</w:t>
      </w:r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в</w:t>
      </w:r>
      <w:r w:rsidRPr="00C36287">
        <w:rPr>
          <w:i/>
          <w:lang w:val="ru-RU"/>
        </w:rPr>
        <w:t xml:space="preserve"> </w:t>
      </w:r>
      <w:r w:rsidRPr="004D0021">
        <w:rPr>
          <w:i/>
          <w:lang w:val="ru-RU"/>
        </w:rPr>
        <w:t>классе</w:t>
      </w:r>
      <w:r w:rsidRPr="00C36287">
        <w:rPr>
          <w:i/>
          <w:lang w:val="ru-RU"/>
        </w:rPr>
        <w:t xml:space="preserve"> '</w:t>
      </w:r>
      <w:r w:rsidRPr="004D0021">
        <w:rPr>
          <w:i/>
          <w:lang w:val="ru-RU"/>
        </w:rPr>
        <w:t>СВох</w:t>
      </w:r>
      <w:r w:rsidRPr="00C36287">
        <w:rPr>
          <w:i/>
          <w:lang w:val="ru-RU"/>
        </w:rPr>
        <w:t>'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тсюда ясно, что член </w:t>
      </w:r>
      <w:r w:rsidRPr="004D0021">
        <w:rPr>
          <w:i/>
        </w:rPr>
        <w:t>m</w:t>
      </w:r>
      <w:r w:rsidRPr="00DA3AA4">
        <w:rPr>
          <w:i/>
          <w:lang w:val="ru-RU"/>
        </w:rPr>
        <w:t>_</w:t>
      </w:r>
      <w:r w:rsidRPr="004D0021">
        <w:rPr>
          <w:i/>
        </w:rPr>
        <w:t>Length</w:t>
      </w:r>
      <w:r>
        <w:rPr>
          <w:i/>
          <w:lang w:val="ru-RU"/>
        </w:rPr>
        <w:t xml:space="preserve"> </w:t>
      </w:r>
      <w:r w:rsidRPr="00637DBB">
        <w:rPr>
          <w:lang w:val="ru-RU"/>
        </w:rPr>
        <w:t>недоступен.</w:t>
      </w:r>
    </w:p>
    <w:p w:rsidR="00027074" w:rsidRPr="002110F2" w:rsidRDefault="00027074" w:rsidP="00027074">
      <w:pPr>
        <w:pStyle w:val="1a"/>
        <w:spacing w:after="0"/>
        <w:rPr>
          <w:b/>
          <w:sz w:val="24"/>
          <w:szCs w:val="24"/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Default="00027074" w:rsidP="00027074">
      <w:pPr>
        <w:pStyle w:val="4b"/>
        <w:spacing w:after="0" w:line="360" w:lineRule="auto"/>
        <w:rPr>
          <w:lang w:val="ru-RU"/>
        </w:rPr>
      </w:pPr>
      <w:r w:rsidRPr="00B7589E">
        <w:rPr>
          <w:lang w:val="ru-RU"/>
        </w:rPr>
        <w:tab/>
        <w:t>Уровень доступа унаследованных членов класса</w:t>
      </w:r>
    </w:p>
    <w:p w:rsidR="00027074" w:rsidRPr="00B7589E" w:rsidRDefault="00027074" w:rsidP="00027074">
      <w:pPr>
        <w:pStyle w:val="4b"/>
        <w:spacing w:after="0" w:line="360" w:lineRule="auto"/>
        <w:rPr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ы знаете, что если не указан спецификатор доступа базового класса в определении производного класса, то по умолчанию принимается </w:t>
      </w:r>
      <w:r w:rsidRPr="00637DBB">
        <w:t>private</w:t>
      </w:r>
      <w:r w:rsidRPr="00637DBB">
        <w:rPr>
          <w:lang w:val="ru-RU"/>
        </w:rPr>
        <w:t xml:space="preserve">. Эффект от этого заключается в том, что унаследованные </w:t>
      </w:r>
      <w:r w:rsidRPr="00DA3AA4">
        <w:rPr>
          <w:i/>
        </w:rPr>
        <w:t>public</w:t>
      </w:r>
      <w:r w:rsidRPr="00637DBB">
        <w:rPr>
          <w:lang w:val="ru-RU"/>
        </w:rPr>
        <w:t xml:space="preserve">- и </w:t>
      </w:r>
      <w:r w:rsidRPr="00DA3AA4">
        <w:rPr>
          <w:i/>
        </w:rPr>
        <w:t>protected</w:t>
      </w:r>
      <w:r w:rsidRPr="00637DBB">
        <w:rPr>
          <w:lang w:val="ru-RU"/>
        </w:rPr>
        <w:t xml:space="preserve">-члены базового класса становятся в производном классе </w:t>
      </w:r>
      <w:r w:rsidRPr="00DA3AA4">
        <w:rPr>
          <w:i/>
        </w:rPr>
        <w:t>private</w:t>
      </w:r>
      <w:r w:rsidRPr="00637DBB">
        <w:rPr>
          <w:lang w:val="ru-RU"/>
        </w:rPr>
        <w:t xml:space="preserve">, и потому не доступны </w:t>
      </w:r>
      <w:r>
        <w:rPr>
          <w:lang w:val="ru-RU"/>
        </w:rPr>
        <w:t xml:space="preserve">методам </w:t>
      </w:r>
      <w:r w:rsidRPr="00637DBB">
        <w:rPr>
          <w:lang w:val="ru-RU"/>
        </w:rPr>
        <w:t xml:space="preserve">производного класса. Фактически они остаются </w:t>
      </w:r>
      <w:r w:rsidRPr="00DA3AA4">
        <w:rPr>
          <w:i/>
        </w:rPr>
        <w:t>private</w:t>
      </w:r>
      <w:r w:rsidRPr="00637DBB">
        <w:rPr>
          <w:lang w:val="ru-RU"/>
        </w:rPr>
        <w:t xml:space="preserve"> по отношению к базовому классу, независимо от того, как специфицирован базовый класс в определении про</w:t>
      </w:r>
      <w:r w:rsidRPr="00637DBB">
        <w:rPr>
          <w:lang w:val="ru-RU"/>
        </w:rPr>
        <w:softHyphen/>
        <w:t>изводного класса.</w:t>
      </w:r>
    </w:p>
    <w:p w:rsidR="00027074" w:rsidRPr="00C50BC5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ы также использовали </w:t>
      </w:r>
      <w:r w:rsidRPr="00DA3AA4">
        <w:rPr>
          <w:i/>
        </w:rPr>
        <w:t>public</w:t>
      </w:r>
      <w:r w:rsidRPr="00637DBB">
        <w:rPr>
          <w:lang w:val="ru-RU"/>
        </w:rPr>
        <w:t xml:space="preserve"> в качестве спецификатора для базового класса. Это оставляет в силе спецификации доступа членов базового класса в производном классе, так что </w:t>
      </w:r>
      <w:r w:rsidRPr="00DA3AA4">
        <w:rPr>
          <w:i/>
        </w:rPr>
        <w:t>public</w:t>
      </w:r>
      <w:r w:rsidRPr="00637DBB">
        <w:rPr>
          <w:lang w:val="ru-RU"/>
        </w:rPr>
        <w:t xml:space="preserve">-члены остаются </w:t>
      </w:r>
      <w:r w:rsidRPr="00DA3AA4">
        <w:rPr>
          <w:i/>
        </w:rPr>
        <w:t>public</w:t>
      </w:r>
      <w:r w:rsidRPr="00DA3AA4">
        <w:rPr>
          <w:i/>
          <w:lang w:val="ru-RU"/>
        </w:rPr>
        <w:t>,</w:t>
      </w:r>
      <w:r w:rsidRPr="00637DBB">
        <w:rPr>
          <w:lang w:val="ru-RU"/>
        </w:rPr>
        <w:t xml:space="preserve"> </w:t>
      </w:r>
      <w:r w:rsidRPr="00637DBB">
        <w:t>a</w:t>
      </w:r>
      <w:r w:rsidRPr="00637DBB">
        <w:rPr>
          <w:lang w:val="ru-RU"/>
        </w:rPr>
        <w:t xml:space="preserve"> </w:t>
      </w:r>
      <w:r w:rsidRPr="00DA3AA4">
        <w:rPr>
          <w:i/>
        </w:rPr>
        <w:t>protected</w:t>
      </w:r>
      <w:r w:rsidRPr="00DA3AA4">
        <w:rPr>
          <w:i/>
          <w:lang w:val="ru-RU"/>
        </w:rPr>
        <w:t xml:space="preserve"> </w:t>
      </w:r>
      <w:r>
        <w:rPr>
          <w:lang w:val="ru-RU"/>
        </w:rPr>
        <w:t>-</w:t>
      </w:r>
      <w:r w:rsidRPr="00637DBB">
        <w:rPr>
          <w:lang w:val="ru-RU"/>
        </w:rPr>
        <w:t xml:space="preserve"> остаются </w:t>
      </w:r>
      <w:r w:rsidRPr="00DA3AA4">
        <w:rPr>
          <w:i/>
        </w:rPr>
        <w:t>protected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оследняя возможность </w:t>
      </w:r>
      <w:r>
        <w:rPr>
          <w:lang w:val="ru-RU"/>
        </w:rPr>
        <w:t>-</w:t>
      </w:r>
      <w:r w:rsidRPr="00637DBB">
        <w:rPr>
          <w:lang w:val="ru-RU"/>
        </w:rPr>
        <w:t xml:space="preserve"> объявить базовый класс как </w:t>
      </w:r>
      <w:r w:rsidRPr="00DA3AA4">
        <w:rPr>
          <w:i/>
        </w:rPr>
        <w:t>protected</w:t>
      </w:r>
      <w:r w:rsidRPr="00637DBB">
        <w:rPr>
          <w:lang w:val="ru-RU"/>
        </w:rPr>
        <w:t xml:space="preserve">. Это меняет доступ унаследованных </w:t>
      </w:r>
      <w:r w:rsidRPr="00DA3AA4">
        <w:rPr>
          <w:i/>
        </w:rPr>
        <w:t>public</w:t>
      </w:r>
      <w:r w:rsidRPr="00637DBB">
        <w:rPr>
          <w:lang w:val="ru-RU"/>
        </w:rPr>
        <w:t xml:space="preserve">-членов базового класса на </w:t>
      </w:r>
      <w:r w:rsidRPr="00DA3AA4">
        <w:rPr>
          <w:i/>
        </w:rPr>
        <w:t>protected</w:t>
      </w:r>
      <w:r w:rsidRPr="00637DBB">
        <w:rPr>
          <w:lang w:val="ru-RU"/>
        </w:rPr>
        <w:t xml:space="preserve"> в производном классе. </w:t>
      </w:r>
      <w:r w:rsidRPr="00637DBB">
        <w:rPr>
          <w:lang w:val="ru-RU"/>
        </w:rPr>
        <w:lastRenderedPageBreak/>
        <w:t xml:space="preserve">Унаследованные члены с уровнем доступа </w:t>
      </w:r>
      <w:r w:rsidRPr="00DA3AA4">
        <w:rPr>
          <w:i/>
        </w:rPr>
        <w:t>protected</w:t>
      </w:r>
      <w:r w:rsidRPr="00637DBB">
        <w:rPr>
          <w:lang w:val="ru-RU"/>
        </w:rPr>
        <w:t xml:space="preserve"> (и </w:t>
      </w:r>
      <w:r w:rsidRPr="00DA3AA4">
        <w:rPr>
          <w:i/>
        </w:rPr>
        <w:t>private</w:t>
      </w:r>
      <w:r w:rsidRPr="00637DBB">
        <w:rPr>
          <w:lang w:val="ru-RU"/>
        </w:rPr>
        <w:t>) сохраняют свою спецификацию доступа в производном классе. Все это резюмировано на рис</w:t>
      </w:r>
      <w:r>
        <w:rPr>
          <w:lang w:val="ru-RU"/>
        </w:rPr>
        <w:t>унке</w:t>
      </w:r>
      <w:r w:rsidRPr="00637DBB">
        <w:rPr>
          <w:lang w:val="ru-RU"/>
        </w:rPr>
        <w:t xml:space="preserve">. 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637DBB" w:rsidRDefault="00027074" w:rsidP="00027074">
      <w:pPr>
        <w:pStyle w:val="1a"/>
        <w:spacing w:after="0"/>
        <w:rPr>
          <w:lang w:val="ru-RU"/>
        </w:rPr>
      </w:pPr>
      <w:r>
        <w:object w:dxaOrig="10638" w:dyaOrig="12801">
          <v:shape id="_x0000_i1027" type="#_x0000_t75" style="width:510pt;height:613.5pt" o:ole="">
            <v:imagedata r:id="rId9" o:title=""/>
          </v:shape>
          <o:OLEObject Type="Embed" ProgID="Visio.Drawing.11" ShapeID="_x0000_i1027" DrawAspect="Content" ObjectID="_1636730432" r:id="rId10"/>
        </w:object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>Это</w:t>
      </w:r>
      <w:r>
        <w:rPr>
          <w:lang w:val="ru-RU"/>
        </w:rPr>
        <w:t>т механизм</w:t>
      </w:r>
      <w:r w:rsidRPr="00637DBB">
        <w:rPr>
          <w:lang w:val="ru-RU"/>
        </w:rPr>
        <w:t xml:space="preserve"> может показаться несколько сложным, но </w:t>
      </w:r>
      <w:r>
        <w:rPr>
          <w:lang w:val="ru-RU"/>
        </w:rPr>
        <w:t>можно</w:t>
      </w:r>
      <w:r w:rsidRPr="00637DBB">
        <w:rPr>
          <w:lang w:val="ru-RU"/>
        </w:rPr>
        <w:t xml:space="preserve"> свести все, что касается унаследованных членов, к следующим трем утверждениям.</w:t>
      </w:r>
    </w:p>
    <w:p w:rsidR="00027074" w:rsidRPr="00637DBB" w:rsidRDefault="00027074" w:rsidP="00027074">
      <w:pPr>
        <w:pStyle w:val="1a"/>
        <w:numPr>
          <w:ilvl w:val="0"/>
          <w:numId w:val="19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Члены базового класса, которые объявлены как </w:t>
      </w:r>
      <w:r w:rsidRPr="00637DBB">
        <w:t>private</w:t>
      </w:r>
      <w:r w:rsidRPr="00637DBB">
        <w:rPr>
          <w:lang w:val="ru-RU"/>
        </w:rPr>
        <w:t>, никогда не доступны в производном классе.</w:t>
      </w:r>
    </w:p>
    <w:p w:rsidR="00027074" w:rsidRPr="00637DBB" w:rsidRDefault="00027074" w:rsidP="00027074">
      <w:pPr>
        <w:pStyle w:val="1a"/>
        <w:numPr>
          <w:ilvl w:val="0"/>
          <w:numId w:val="19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пределение базового класса как </w:t>
      </w:r>
      <w:r w:rsidRPr="00637DBB">
        <w:t>public</w:t>
      </w:r>
      <w:r w:rsidRPr="00637DBB">
        <w:rPr>
          <w:lang w:val="ru-RU"/>
        </w:rPr>
        <w:t xml:space="preserve"> не изменяет уровней доступа его чле</w:t>
      </w:r>
      <w:r w:rsidRPr="00637DBB">
        <w:rPr>
          <w:lang w:val="ru-RU"/>
        </w:rPr>
        <w:softHyphen/>
        <w:t>нов в производном классе.</w:t>
      </w:r>
    </w:p>
    <w:p w:rsidR="00027074" w:rsidRPr="00637DBB" w:rsidRDefault="00027074" w:rsidP="00027074">
      <w:pPr>
        <w:pStyle w:val="1a"/>
        <w:numPr>
          <w:ilvl w:val="0"/>
          <w:numId w:val="19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пределение базового класса как </w:t>
      </w:r>
      <w:r w:rsidRPr="00637DBB">
        <w:t>protected</w:t>
      </w:r>
      <w:r w:rsidRPr="00637DBB">
        <w:rPr>
          <w:lang w:val="ru-RU"/>
        </w:rPr>
        <w:t xml:space="preserve"> изменяет его </w:t>
      </w:r>
      <w:r w:rsidRPr="00637DBB">
        <w:t>public</w:t>
      </w:r>
      <w:r w:rsidRPr="00637DBB">
        <w:rPr>
          <w:lang w:val="ru-RU"/>
        </w:rPr>
        <w:t xml:space="preserve">-члены на </w:t>
      </w:r>
      <w:r w:rsidRPr="00637DBB">
        <w:t>protected</w:t>
      </w:r>
      <w:r w:rsidRPr="00637DBB">
        <w:rPr>
          <w:lang w:val="ru-RU"/>
        </w:rPr>
        <w:t xml:space="preserve"> в производном классе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озможность изменять уровень доступа унаследованных членов в производном классе предлагает вам определенную степень гибкости, но не забывайте, что вы не можете ослабить уровень, специфицированный в базовом классе; вы можете только сделать доступ более ограниченным. Это предполагает, что ваш базовый класс должен </w:t>
      </w:r>
      <w:proofErr w:type="gramStart"/>
      <w:r w:rsidRPr="00637DBB">
        <w:rPr>
          <w:lang w:val="ru-RU"/>
        </w:rPr>
        <w:t>объявлять</w:t>
      </w:r>
      <w:proofErr w:type="gramEnd"/>
      <w:r w:rsidRPr="00637DBB">
        <w:rPr>
          <w:lang w:val="ru-RU"/>
        </w:rPr>
        <w:t xml:space="preserve"> как </w:t>
      </w:r>
      <w:r w:rsidRPr="002A5B2F">
        <w:rPr>
          <w:i/>
        </w:rPr>
        <w:t>public</w:t>
      </w:r>
      <w:r w:rsidRPr="00637DBB">
        <w:rPr>
          <w:lang w:val="ru-RU"/>
        </w:rPr>
        <w:t xml:space="preserve"> те члены, доступ к которым вы хотите варьировать в производных классах. Это</w:t>
      </w:r>
      <w:r>
        <w:rPr>
          <w:lang w:val="ru-RU"/>
        </w:rPr>
        <w:t xml:space="preserve"> утверждение</w:t>
      </w:r>
      <w:r w:rsidRPr="00637DBB">
        <w:rPr>
          <w:lang w:val="ru-RU"/>
        </w:rPr>
        <w:t xml:space="preserve"> может показаться противоречащим идее инкапсуляции данных в классе для предотвращения неавторизованного доступа, но как вы вскоре убедитесь, часто приходится объявлять в подобной манере базовые классы, единственное назначение которых </w:t>
      </w:r>
      <w:r>
        <w:rPr>
          <w:lang w:val="ru-RU"/>
        </w:rPr>
        <w:t>-</w:t>
      </w:r>
      <w:r w:rsidRPr="00637DBB">
        <w:rPr>
          <w:lang w:val="ru-RU"/>
        </w:rPr>
        <w:t xml:space="preserve"> служить базой для других классов, и которые не предназначены для того, чтобы создавать объекты их собственного типа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BD558C" w:rsidRDefault="00027074" w:rsidP="00027074">
      <w:pPr>
        <w:pStyle w:val="4b"/>
        <w:spacing w:after="0"/>
        <w:rPr>
          <w:lang w:val="ru-RU"/>
        </w:rPr>
      </w:pPr>
      <w:r>
        <w:rPr>
          <w:lang w:val="ru-RU"/>
        </w:rPr>
        <w:tab/>
      </w:r>
      <w:r>
        <w:rPr>
          <w:lang w:val="ru-RU"/>
        </w:rPr>
        <w:tab/>
      </w:r>
      <w:r w:rsidRPr="00BD558C">
        <w:rPr>
          <w:lang w:val="ru-RU"/>
        </w:rPr>
        <w:t>Виртуальные функции</w:t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637DBB" w:rsidRDefault="00027074" w:rsidP="00027074">
      <w:pPr>
        <w:pStyle w:val="1a"/>
        <w:rPr>
          <w:lang w:val="ru-RU"/>
        </w:rPr>
      </w:pPr>
      <w:r w:rsidRPr="00637DBB">
        <w:rPr>
          <w:lang w:val="ru-RU"/>
        </w:rPr>
        <w:tab/>
        <w:t xml:space="preserve">Давайте присмотримся к поведению унаследованных </w:t>
      </w:r>
      <w:r>
        <w:rPr>
          <w:lang w:val="ru-RU"/>
        </w:rPr>
        <w:t>методов</w:t>
      </w:r>
      <w:r w:rsidRPr="00637DBB">
        <w:rPr>
          <w:lang w:val="ru-RU"/>
        </w:rPr>
        <w:t xml:space="preserve"> и их отно</w:t>
      </w:r>
      <w:r w:rsidRPr="00637DBB">
        <w:rPr>
          <w:lang w:val="ru-RU"/>
        </w:rPr>
        <w:softHyphen/>
        <w:t xml:space="preserve">шениям с </w:t>
      </w:r>
      <w:r>
        <w:rPr>
          <w:lang w:val="ru-RU"/>
        </w:rPr>
        <w:t>методами</w:t>
      </w:r>
      <w:r w:rsidRPr="00637DBB">
        <w:rPr>
          <w:lang w:val="ru-RU"/>
        </w:rPr>
        <w:t xml:space="preserve"> производного класса. Вы можете добавить функцию к классу </w:t>
      </w:r>
      <w:r w:rsidRPr="00CB198B">
        <w:rPr>
          <w:i/>
          <w:lang w:val="ru-RU"/>
        </w:rPr>
        <w:t>СВох</w:t>
      </w:r>
      <w:r w:rsidRPr="00637DBB">
        <w:rPr>
          <w:lang w:val="ru-RU"/>
        </w:rPr>
        <w:t xml:space="preserve">, чтобы вывести объем объекта </w:t>
      </w:r>
      <w:r w:rsidRPr="00CB198B">
        <w:rPr>
          <w:i/>
          <w:lang w:val="ru-RU"/>
        </w:rPr>
        <w:t>СВох</w:t>
      </w:r>
      <w:r w:rsidRPr="00637DBB">
        <w:rPr>
          <w:lang w:val="ru-RU"/>
        </w:rPr>
        <w:t>. Упрощенная версия класса станет такой:</w:t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  <w:lang w:val="ru-RU"/>
        </w:rPr>
        <w:t>#</w:t>
      </w:r>
      <w:r w:rsidRPr="00BD558C">
        <w:rPr>
          <w:i/>
        </w:rPr>
        <w:t>include</w:t>
      </w:r>
      <w:r w:rsidRPr="00BD558C">
        <w:rPr>
          <w:i/>
          <w:lang w:val="ru-RU"/>
        </w:rPr>
        <w:t xml:space="preserve"> &lt;</w:t>
      </w:r>
      <w:r w:rsidRPr="00BD558C">
        <w:rPr>
          <w:i/>
        </w:rPr>
        <w:t>iostream</w:t>
      </w:r>
      <w:r w:rsidRPr="00BD558C">
        <w:rPr>
          <w:i/>
          <w:lang w:val="ru-RU"/>
        </w:rPr>
        <w:t>.</w:t>
      </w:r>
      <w:r w:rsidRPr="00BD558C">
        <w:rPr>
          <w:i/>
        </w:rPr>
        <w:t>h</w:t>
      </w:r>
      <w:r w:rsidRPr="00BD558C">
        <w:rPr>
          <w:i/>
          <w:lang w:val="ru-RU"/>
        </w:rPr>
        <w:t>&gt;</w:t>
      </w:r>
    </w:p>
    <w:p w:rsidR="00027074" w:rsidRPr="00BD558C" w:rsidRDefault="00027074" w:rsidP="00027074">
      <w:pPr>
        <w:pStyle w:val="1a"/>
        <w:rPr>
          <w:i/>
          <w:lang w:val="ru-RU"/>
        </w:rPr>
      </w:pPr>
    </w:p>
    <w:p w:rsidR="00027074" w:rsidRPr="00C50BC5" w:rsidRDefault="00027074" w:rsidP="00027074">
      <w:pPr>
        <w:pStyle w:val="1a"/>
        <w:rPr>
          <w:i/>
          <w:lang w:val="ru-RU"/>
        </w:rPr>
      </w:pPr>
      <w:proofErr w:type="gramStart"/>
      <w:r w:rsidRPr="00BD558C">
        <w:rPr>
          <w:i/>
        </w:rPr>
        <w:t>class</w:t>
      </w:r>
      <w:proofErr w:type="gramEnd"/>
      <w:r w:rsidRPr="00C50BC5">
        <w:rPr>
          <w:i/>
          <w:lang w:val="ru-RU"/>
        </w:rPr>
        <w:t xml:space="preserve"> </w:t>
      </w:r>
      <w:r w:rsidRPr="00BD558C">
        <w:rPr>
          <w:i/>
        </w:rPr>
        <w:t>CBox</w:t>
      </w:r>
      <w:r w:rsidRPr="00C50BC5">
        <w:rPr>
          <w:i/>
          <w:lang w:val="ru-RU"/>
        </w:rPr>
        <w:tab/>
        <w:t>//Базовый класс</w:t>
      </w:r>
    </w:p>
    <w:p w:rsidR="00027074" w:rsidRPr="00C50BC5" w:rsidRDefault="00027074" w:rsidP="00027074">
      <w:pPr>
        <w:pStyle w:val="1a"/>
        <w:rPr>
          <w:i/>
          <w:lang w:val="ru-RU"/>
        </w:rPr>
      </w:pPr>
      <w:r w:rsidRPr="00C50BC5">
        <w:rPr>
          <w:i/>
          <w:lang w:val="ru-RU"/>
        </w:rPr>
        <w:t>{</w:t>
      </w:r>
    </w:p>
    <w:p w:rsidR="00027074" w:rsidRPr="00C50BC5" w:rsidRDefault="00027074" w:rsidP="00027074">
      <w:pPr>
        <w:pStyle w:val="1a"/>
        <w:rPr>
          <w:i/>
          <w:lang w:val="ru-RU"/>
        </w:rPr>
      </w:pPr>
      <w:r w:rsidRPr="00C50BC5">
        <w:rPr>
          <w:i/>
          <w:lang w:val="ru-RU"/>
        </w:rPr>
        <w:tab/>
      </w:r>
      <w:proofErr w:type="gramStart"/>
      <w:r w:rsidRPr="00BD558C">
        <w:rPr>
          <w:i/>
        </w:rPr>
        <w:t>public</w:t>
      </w:r>
      <w:proofErr w:type="gramEnd"/>
      <w:r w:rsidRPr="00C50BC5">
        <w:rPr>
          <w:i/>
          <w:lang w:val="ru-RU"/>
        </w:rPr>
        <w:t>:</w:t>
      </w:r>
    </w:p>
    <w:p w:rsidR="00027074" w:rsidRPr="00BD558C" w:rsidRDefault="00027074" w:rsidP="00027074">
      <w:pPr>
        <w:pStyle w:val="1a"/>
        <w:rPr>
          <w:i/>
          <w:lang w:val="ru-RU"/>
        </w:rPr>
      </w:pPr>
      <w:r w:rsidRPr="00C50BC5">
        <w:rPr>
          <w:i/>
          <w:lang w:val="ru-RU"/>
        </w:rPr>
        <w:tab/>
      </w:r>
      <w:r w:rsidRPr="00BD558C">
        <w:rPr>
          <w:i/>
          <w:lang w:val="ru-RU"/>
        </w:rPr>
        <w:t>//Функция для отображения объема объекта</w:t>
      </w:r>
    </w:p>
    <w:p w:rsidR="00027074" w:rsidRPr="00C50BC5" w:rsidRDefault="00027074" w:rsidP="00027074">
      <w:pPr>
        <w:pStyle w:val="1a"/>
        <w:rPr>
          <w:i/>
        </w:rPr>
      </w:pPr>
      <w:r w:rsidRPr="00BD558C">
        <w:rPr>
          <w:i/>
          <w:lang w:val="ru-RU"/>
        </w:rPr>
        <w:tab/>
      </w:r>
      <w:r w:rsidRPr="00BD558C">
        <w:rPr>
          <w:i/>
          <w:lang w:val="ru-RU"/>
        </w:rPr>
        <w:tab/>
      </w:r>
      <w:proofErr w:type="gramStart"/>
      <w:r w:rsidRPr="00BD558C">
        <w:rPr>
          <w:i/>
        </w:rPr>
        <w:t>void</w:t>
      </w:r>
      <w:proofErr w:type="gramEnd"/>
      <w:r w:rsidRPr="00C50BC5">
        <w:rPr>
          <w:i/>
        </w:rPr>
        <w:t xml:space="preserve"> </w:t>
      </w:r>
      <w:r w:rsidRPr="00BD558C">
        <w:rPr>
          <w:i/>
        </w:rPr>
        <w:t>ShowVolume</w:t>
      </w:r>
      <w:r w:rsidRPr="00C50BC5">
        <w:rPr>
          <w:i/>
        </w:rPr>
        <w:t xml:space="preserve">() </w:t>
      </w:r>
      <w:r w:rsidRPr="00BD558C">
        <w:rPr>
          <w:i/>
        </w:rPr>
        <w:t>const</w:t>
      </w:r>
    </w:p>
    <w:p w:rsidR="00027074" w:rsidRPr="00BD558C" w:rsidRDefault="00027074" w:rsidP="00027074">
      <w:pPr>
        <w:pStyle w:val="1a"/>
        <w:rPr>
          <w:i/>
        </w:rPr>
      </w:pPr>
      <w:r w:rsidRPr="00C50BC5">
        <w:rPr>
          <w:i/>
        </w:rPr>
        <w:tab/>
      </w:r>
      <w:r w:rsidRPr="00C50BC5">
        <w:rPr>
          <w:i/>
        </w:rPr>
        <w:tab/>
      </w:r>
      <w:r w:rsidRPr="00BD558C">
        <w:rPr>
          <w:i/>
        </w:rPr>
        <w:t>{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  <w:r w:rsidRPr="00BD558C">
        <w:rPr>
          <w:i/>
        </w:rPr>
        <w:tab/>
      </w:r>
      <w:proofErr w:type="gramStart"/>
      <w:r w:rsidRPr="00BD558C">
        <w:rPr>
          <w:i/>
        </w:rPr>
        <w:t>cout</w:t>
      </w:r>
      <w:proofErr w:type="gramEnd"/>
      <w:r w:rsidRPr="00BD558C">
        <w:rPr>
          <w:i/>
        </w:rPr>
        <w:t xml:space="preserve"> &lt;&lt; endl &lt;&lt;"Volume of CBox equals " &lt;&lt; Volume();</w:t>
      </w: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</w:rPr>
        <w:tab/>
      </w:r>
      <w:r w:rsidRPr="00BD558C">
        <w:rPr>
          <w:i/>
        </w:rPr>
        <w:tab/>
      </w:r>
      <w:r w:rsidRPr="00BD558C">
        <w:rPr>
          <w:i/>
          <w:lang w:val="ru-RU"/>
        </w:rPr>
        <w:t>}</w:t>
      </w:r>
    </w:p>
    <w:p w:rsidR="00027074" w:rsidRPr="00BD558C" w:rsidRDefault="00027074" w:rsidP="00027074">
      <w:pPr>
        <w:pStyle w:val="1a"/>
        <w:rPr>
          <w:i/>
          <w:lang w:val="ru-RU"/>
        </w:rPr>
      </w:pP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  <w:lang w:val="ru-RU"/>
        </w:rPr>
        <w:tab/>
        <w:t xml:space="preserve">//Функция вычисления объема объекта </w:t>
      </w:r>
      <w:r w:rsidRPr="00BD558C">
        <w:rPr>
          <w:i/>
        </w:rPr>
        <w:t>CBox</w:t>
      </w: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  <w:lang w:val="ru-RU"/>
        </w:rPr>
        <w:lastRenderedPageBreak/>
        <w:tab/>
      </w:r>
      <w:r w:rsidRPr="00BD558C">
        <w:rPr>
          <w:i/>
          <w:lang w:val="ru-RU"/>
        </w:rPr>
        <w:tab/>
      </w:r>
      <w:proofErr w:type="gramStart"/>
      <w:r w:rsidRPr="00BD558C">
        <w:rPr>
          <w:i/>
        </w:rPr>
        <w:t>double</w:t>
      </w:r>
      <w:proofErr w:type="gramEnd"/>
      <w:r w:rsidRPr="00BD558C">
        <w:rPr>
          <w:i/>
          <w:lang w:val="ru-RU"/>
        </w:rPr>
        <w:t xml:space="preserve"> </w:t>
      </w:r>
      <w:r w:rsidRPr="00BD558C">
        <w:rPr>
          <w:i/>
        </w:rPr>
        <w:t>Volume</w:t>
      </w:r>
      <w:r w:rsidRPr="00BD558C">
        <w:rPr>
          <w:i/>
          <w:lang w:val="ru-RU"/>
        </w:rPr>
        <w:t xml:space="preserve">() </w:t>
      </w:r>
      <w:r w:rsidRPr="00BD558C">
        <w:rPr>
          <w:i/>
        </w:rPr>
        <w:t>const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  <w:lang w:val="ru-RU"/>
        </w:rPr>
        <w:tab/>
      </w:r>
      <w:r w:rsidRPr="00BD558C">
        <w:rPr>
          <w:i/>
          <w:lang w:val="ru-RU"/>
        </w:rPr>
        <w:tab/>
      </w:r>
      <w:proofErr w:type="gramStart"/>
      <w:r w:rsidRPr="00BD558C">
        <w:rPr>
          <w:i/>
        </w:rPr>
        <w:t>{ return</w:t>
      </w:r>
      <w:proofErr w:type="gramEnd"/>
      <w:r w:rsidRPr="00BD558C">
        <w:rPr>
          <w:i/>
        </w:rPr>
        <w:t xml:space="preserve">  m_Length* m_Width* m_Height; }</w:t>
      </w:r>
    </w:p>
    <w:p w:rsidR="00027074" w:rsidRPr="00BD558C" w:rsidRDefault="00027074" w:rsidP="00027074">
      <w:pPr>
        <w:pStyle w:val="1a"/>
        <w:rPr>
          <w:i/>
        </w:rPr>
      </w:pP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  <w:t>//Конструктор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  <w:proofErr w:type="gramStart"/>
      <w:r w:rsidRPr="00BD558C">
        <w:rPr>
          <w:i/>
        </w:rPr>
        <w:t>CBox(</w:t>
      </w:r>
      <w:proofErr w:type="gramEnd"/>
      <w:r w:rsidRPr="00BD558C">
        <w:rPr>
          <w:i/>
        </w:rPr>
        <w:t>double lv = 1., double wv = 1.0, double hv = 1.0)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  <w:r w:rsidRPr="00BD558C">
        <w:rPr>
          <w:i/>
        </w:rPr>
        <w:tab/>
        <w:t>: m_</w:t>
      </w:r>
      <w:proofErr w:type="gramStart"/>
      <w:r w:rsidRPr="00BD558C">
        <w:rPr>
          <w:i/>
        </w:rPr>
        <w:t>Length(</w:t>
      </w:r>
      <w:proofErr w:type="gramEnd"/>
      <w:r w:rsidRPr="00BD558C">
        <w:rPr>
          <w:i/>
        </w:rPr>
        <w:t>lv), m_Width(wv), m_Height(hv) { }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proofErr w:type="gramStart"/>
      <w:r w:rsidRPr="00BD558C">
        <w:rPr>
          <w:i/>
        </w:rPr>
        <w:t>protected</w:t>
      </w:r>
      <w:proofErr w:type="gramEnd"/>
      <w:r w:rsidRPr="00BD558C">
        <w:rPr>
          <w:i/>
        </w:rPr>
        <w:t>: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  <w:proofErr w:type="gramStart"/>
      <w:r w:rsidRPr="00BD558C">
        <w:rPr>
          <w:i/>
        </w:rPr>
        <w:t>double</w:t>
      </w:r>
      <w:proofErr w:type="gramEnd"/>
      <w:r w:rsidRPr="00BD558C">
        <w:rPr>
          <w:i/>
        </w:rPr>
        <w:t xml:space="preserve"> m_Length;</w:t>
      </w:r>
    </w:p>
    <w:p w:rsidR="00027074" w:rsidRPr="00BD558C" w:rsidRDefault="00027074" w:rsidP="00027074">
      <w:pPr>
        <w:pStyle w:val="1a"/>
        <w:rPr>
          <w:i/>
        </w:rPr>
      </w:pPr>
      <w:r w:rsidRPr="00BD558C">
        <w:rPr>
          <w:i/>
        </w:rPr>
        <w:tab/>
      </w:r>
      <w:r w:rsidRPr="00BD558C">
        <w:rPr>
          <w:i/>
        </w:rPr>
        <w:tab/>
      </w:r>
      <w:proofErr w:type="gramStart"/>
      <w:r w:rsidRPr="00BD558C">
        <w:rPr>
          <w:i/>
        </w:rPr>
        <w:t>double</w:t>
      </w:r>
      <w:proofErr w:type="gramEnd"/>
      <w:r w:rsidRPr="00BD558C">
        <w:rPr>
          <w:i/>
        </w:rPr>
        <w:t xml:space="preserve"> m_Width;</w:t>
      </w: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</w:rPr>
        <w:tab/>
      </w:r>
      <w:r w:rsidRPr="00BD558C">
        <w:rPr>
          <w:i/>
        </w:rPr>
        <w:tab/>
      </w:r>
      <w:proofErr w:type="gramStart"/>
      <w:r w:rsidRPr="00BD558C">
        <w:rPr>
          <w:i/>
        </w:rPr>
        <w:t>double</w:t>
      </w:r>
      <w:proofErr w:type="gramEnd"/>
      <w:r w:rsidRPr="00BD558C">
        <w:rPr>
          <w:i/>
          <w:lang w:val="ru-RU"/>
        </w:rPr>
        <w:t xml:space="preserve"> </w:t>
      </w:r>
      <w:r w:rsidRPr="00BD558C">
        <w:rPr>
          <w:i/>
        </w:rPr>
        <w:t>m</w:t>
      </w:r>
      <w:r w:rsidRPr="00BD558C">
        <w:rPr>
          <w:i/>
          <w:lang w:val="ru-RU"/>
        </w:rPr>
        <w:t>_</w:t>
      </w:r>
      <w:r w:rsidRPr="00BD558C">
        <w:rPr>
          <w:i/>
        </w:rPr>
        <w:t>Height</w:t>
      </w:r>
      <w:r w:rsidRPr="00BD558C">
        <w:rPr>
          <w:i/>
          <w:lang w:val="ru-RU"/>
        </w:rPr>
        <w:t>;</w:t>
      </w:r>
    </w:p>
    <w:p w:rsidR="00027074" w:rsidRPr="00BD558C" w:rsidRDefault="00027074" w:rsidP="00027074">
      <w:pPr>
        <w:pStyle w:val="1a"/>
        <w:rPr>
          <w:i/>
          <w:lang w:val="ru-RU"/>
        </w:rPr>
      </w:pPr>
      <w:r w:rsidRPr="00BD558C">
        <w:rPr>
          <w:i/>
          <w:lang w:val="ru-RU"/>
        </w:rPr>
        <w:t>};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Теперь вы можете вывести полезный объем объекта </w:t>
      </w:r>
      <w:r w:rsidRPr="00BD558C">
        <w:rPr>
          <w:i/>
          <w:lang w:val="ru-RU"/>
        </w:rPr>
        <w:t>СВох</w:t>
      </w:r>
      <w:r w:rsidRPr="00637DBB">
        <w:rPr>
          <w:lang w:val="ru-RU"/>
        </w:rPr>
        <w:t xml:space="preserve">, просто вызвав функцию </w:t>
      </w:r>
      <w:r w:rsidRPr="00BD558C">
        <w:rPr>
          <w:i/>
        </w:rPr>
        <w:t>ShowVolume</w:t>
      </w:r>
      <w:r w:rsidRPr="00BD558C">
        <w:rPr>
          <w:i/>
          <w:lang w:val="ru-RU"/>
        </w:rPr>
        <w:t xml:space="preserve"> ()</w:t>
      </w:r>
      <w:r w:rsidRPr="00637DBB">
        <w:rPr>
          <w:lang w:val="ru-RU"/>
        </w:rPr>
        <w:t xml:space="preserve"> с любым объектом, который вам нужен. Конструктор устанавливает значения </w:t>
      </w:r>
      <w:r>
        <w:rPr>
          <w:lang w:val="ru-RU"/>
        </w:rPr>
        <w:t>полей</w:t>
      </w:r>
      <w:r w:rsidRPr="00637DBB">
        <w:rPr>
          <w:lang w:val="ru-RU"/>
        </w:rPr>
        <w:t xml:space="preserve"> в списке инициализации, так что никакие операторы в теле функции не нужны. </w:t>
      </w:r>
      <w:r>
        <w:rPr>
          <w:lang w:val="ru-RU"/>
        </w:rPr>
        <w:t>Поля</w:t>
      </w:r>
      <w:r w:rsidRPr="00637DBB">
        <w:rPr>
          <w:lang w:val="ru-RU"/>
        </w:rPr>
        <w:t xml:space="preserve"> остаются прежними и специфицируются как </w:t>
      </w:r>
      <w:r w:rsidRPr="008F6209">
        <w:rPr>
          <w:i/>
        </w:rPr>
        <w:t>protected</w:t>
      </w:r>
      <w:r w:rsidRPr="00637DBB">
        <w:rPr>
          <w:lang w:val="ru-RU"/>
        </w:rPr>
        <w:t xml:space="preserve">, поэтому они доступны </w:t>
      </w:r>
      <w:r>
        <w:rPr>
          <w:lang w:val="ru-RU"/>
        </w:rPr>
        <w:t>методам</w:t>
      </w:r>
      <w:r w:rsidRPr="00637DBB">
        <w:rPr>
          <w:lang w:val="ru-RU"/>
        </w:rPr>
        <w:t xml:space="preserve"> любого производного класса.</w:t>
      </w:r>
    </w:p>
    <w:p w:rsidR="00027074" w:rsidRPr="000F72EE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редположим, что вы хотите создать производный класс для моделирования ящиков другого вида под названием </w:t>
      </w:r>
      <w:r w:rsidRPr="008F6209">
        <w:rPr>
          <w:i/>
        </w:rPr>
        <w:t>CGlassBox</w:t>
      </w:r>
      <w:r w:rsidRPr="00637DBB">
        <w:rPr>
          <w:lang w:val="ru-RU"/>
        </w:rPr>
        <w:t>, чтобы хранить стеклянную посуду</w:t>
      </w:r>
      <w:r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 Содержимое хрупко, и поскольку для его предохранения добавляется упаковочный материал, емкость такого ящика будет меньше, чем базового объекта </w:t>
      </w:r>
      <w:r w:rsidRPr="008F6209">
        <w:rPr>
          <w:i/>
          <w:lang w:val="ru-RU"/>
        </w:rPr>
        <w:t>СВох</w:t>
      </w:r>
      <w:r w:rsidRPr="00637DBB">
        <w:rPr>
          <w:lang w:val="ru-RU"/>
        </w:rPr>
        <w:t xml:space="preserve">. Поэтому вам понадобится другая функция </w:t>
      </w:r>
      <w:r w:rsidRPr="008F6209">
        <w:rPr>
          <w:i/>
        </w:rPr>
        <w:t>Volume</w:t>
      </w:r>
      <w:r w:rsidRPr="008F6209">
        <w:rPr>
          <w:i/>
          <w:lang w:val="ru-RU"/>
        </w:rPr>
        <w:t xml:space="preserve"> (),</w:t>
      </w:r>
      <w:r w:rsidRPr="00637DBB">
        <w:rPr>
          <w:lang w:val="ru-RU"/>
        </w:rPr>
        <w:t xml:space="preserve"> чтобы учесть это обстоятельство, и вы добавляете ее к производному классу:</w:t>
      </w:r>
    </w:p>
    <w:p w:rsidR="00027074" w:rsidRPr="000F72EE" w:rsidRDefault="00027074" w:rsidP="00027074">
      <w:pPr>
        <w:pStyle w:val="1a"/>
        <w:spacing w:after="0" w:line="360" w:lineRule="auto"/>
        <w:rPr>
          <w:i/>
          <w:lang w:val="ru-RU"/>
        </w:rPr>
      </w:pPr>
      <w:proofErr w:type="gramStart"/>
      <w:r w:rsidRPr="008F6209">
        <w:rPr>
          <w:i/>
        </w:rPr>
        <w:t>class</w:t>
      </w:r>
      <w:proofErr w:type="gramEnd"/>
      <w:r w:rsidRPr="000F72EE">
        <w:rPr>
          <w:i/>
          <w:lang w:val="ru-RU"/>
        </w:rPr>
        <w:t xml:space="preserve"> </w:t>
      </w:r>
      <w:r w:rsidRPr="008F6209">
        <w:rPr>
          <w:i/>
        </w:rPr>
        <w:t>CGlassBox</w:t>
      </w:r>
      <w:r w:rsidRPr="000F72EE">
        <w:rPr>
          <w:i/>
          <w:lang w:val="ru-RU"/>
        </w:rPr>
        <w:t xml:space="preserve"> : </w:t>
      </w:r>
      <w:r w:rsidRPr="008F6209">
        <w:rPr>
          <w:i/>
        </w:rPr>
        <w:t>public</w:t>
      </w:r>
      <w:r w:rsidRPr="000F72EE">
        <w:rPr>
          <w:i/>
          <w:lang w:val="ru-RU"/>
        </w:rPr>
        <w:t xml:space="preserve"> </w:t>
      </w:r>
      <w:r w:rsidRPr="008F6209">
        <w:rPr>
          <w:i/>
        </w:rPr>
        <w:t>Cbox</w:t>
      </w:r>
      <w:r w:rsidRPr="000F72EE">
        <w:rPr>
          <w:i/>
          <w:lang w:val="ru-RU"/>
        </w:rPr>
        <w:tab/>
      </w:r>
      <w:r w:rsidRPr="000F72EE">
        <w:rPr>
          <w:i/>
          <w:lang w:val="ru-RU"/>
        </w:rPr>
        <w:tab/>
        <w:t>//Производный класс</w:t>
      </w:r>
    </w:p>
    <w:p w:rsidR="00027074" w:rsidRPr="008F6209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8F6209">
        <w:rPr>
          <w:i/>
          <w:lang w:val="ru-RU"/>
        </w:rPr>
        <w:t>{</w:t>
      </w:r>
    </w:p>
    <w:p w:rsidR="00027074" w:rsidRPr="008F6209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8F6209">
        <w:rPr>
          <w:i/>
          <w:lang w:val="ru-RU"/>
        </w:rPr>
        <w:tab/>
      </w:r>
      <w:proofErr w:type="gramStart"/>
      <w:r w:rsidRPr="008F6209">
        <w:rPr>
          <w:i/>
        </w:rPr>
        <w:t>public</w:t>
      </w:r>
      <w:proofErr w:type="gramEnd"/>
      <w:r w:rsidRPr="008F6209">
        <w:rPr>
          <w:i/>
          <w:lang w:val="ru-RU"/>
        </w:rPr>
        <w:t>:</w:t>
      </w:r>
    </w:p>
    <w:p w:rsidR="00027074" w:rsidRPr="008F6209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8F6209">
        <w:rPr>
          <w:i/>
          <w:lang w:val="ru-RU"/>
        </w:rPr>
        <w:tab/>
      </w:r>
      <w:r w:rsidRPr="008F6209">
        <w:rPr>
          <w:i/>
          <w:lang w:val="ru-RU"/>
        </w:rPr>
        <w:tab/>
      </w:r>
    </w:p>
    <w:p w:rsidR="00027074" w:rsidRPr="008F6209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8F6209">
        <w:rPr>
          <w:i/>
          <w:lang w:val="ru-RU"/>
        </w:rPr>
        <w:t>//функция производного класса</w:t>
      </w:r>
      <w:r>
        <w:rPr>
          <w:i/>
          <w:lang w:val="ru-RU"/>
        </w:rPr>
        <w:t xml:space="preserve"> </w:t>
      </w:r>
      <w:r w:rsidRPr="008F6209">
        <w:rPr>
          <w:i/>
          <w:lang w:val="ru-RU"/>
        </w:rPr>
        <w:t xml:space="preserve">для вычисления объема </w:t>
      </w:r>
      <w:r w:rsidRPr="008F6209">
        <w:rPr>
          <w:i/>
        </w:rPr>
        <w:t>CGlassBox</w:t>
      </w:r>
      <w:r w:rsidRPr="008F6209">
        <w:rPr>
          <w:i/>
          <w:lang w:val="ru-RU"/>
        </w:rPr>
        <w:t xml:space="preserve"> резервирующая 15% на упаковку</w:t>
      </w:r>
    </w:p>
    <w:p w:rsidR="00027074" w:rsidRPr="008F6209" w:rsidRDefault="00027074" w:rsidP="00027074">
      <w:pPr>
        <w:pStyle w:val="1a"/>
        <w:spacing w:after="0" w:line="360" w:lineRule="auto"/>
        <w:rPr>
          <w:i/>
        </w:rPr>
      </w:pPr>
      <w:r w:rsidRPr="008F6209">
        <w:rPr>
          <w:i/>
          <w:lang w:val="ru-RU"/>
        </w:rPr>
        <w:tab/>
      </w:r>
      <w:proofErr w:type="gramStart"/>
      <w:r w:rsidRPr="008F6209">
        <w:rPr>
          <w:i/>
        </w:rPr>
        <w:t>double</w:t>
      </w:r>
      <w:proofErr w:type="gramEnd"/>
      <w:r w:rsidRPr="008F6209">
        <w:rPr>
          <w:i/>
        </w:rPr>
        <w:t xml:space="preserve"> Volume()const</w:t>
      </w:r>
    </w:p>
    <w:p w:rsidR="00027074" w:rsidRPr="008F6209" w:rsidRDefault="00027074" w:rsidP="00027074">
      <w:pPr>
        <w:pStyle w:val="1a"/>
        <w:spacing w:after="0" w:line="360" w:lineRule="auto"/>
        <w:rPr>
          <w:i/>
        </w:rPr>
      </w:pPr>
      <w:r w:rsidRPr="008F6209">
        <w:rPr>
          <w:i/>
        </w:rPr>
        <w:tab/>
      </w:r>
      <w:proofErr w:type="gramStart"/>
      <w:r w:rsidRPr="008F6209">
        <w:rPr>
          <w:i/>
        </w:rPr>
        <w:t>{ return</w:t>
      </w:r>
      <w:proofErr w:type="gramEnd"/>
      <w:r w:rsidRPr="008F6209">
        <w:rPr>
          <w:i/>
        </w:rPr>
        <w:t xml:space="preserve">  0.85*m_Length* m_Width* m_Height; }</w:t>
      </w:r>
    </w:p>
    <w:p w:rsidR="00027074" w:rsidRPr="008F6209" w:rsidRDefault="00027074" w:rsidP="00027074">
      <w:pPr>
        <w:pStyle w:val="1a"/>
        <w:spacing w:after="0" w:line="360" w:lineRule="auto"/>
        <w:rPr>
          <w:i/>
        </w:rPr>
      </w:pPr>
      <w:r w:rsidRPr="008F6209">
        <w:rPr>
          <w:i/>
        </w:rPr>
        <w:t xml:space="preserve">//Конструктор </w:t>
      </w:r>
    </w:p>
    <w:p w:rsidR="00027074" w:rsidRPr="008F6209" w:rsidRDefault="00027074" w:rsidP="00027074">
      <w:pPr>
        <w:pStyle w:val="1a"/>
        <w:spacing w:after="0" w:line="360" w:lineRule="auto"/>
        <w:rPr>
          <w:i/>
        </w:rPr>
      </w:pPr>
    </w:p>
    <w:p w:rsidR="00027074" w:rsidRPr="008F6209" w:rsidRDefault="00027074" w:rsidP="00027074">
      <w:pPr>
        <w:pStyle w:val="1a"/>
        <w:spacing w:after="0" w:line="360" w:lineRule="auto"/>
        <w:rPr>
          <w:i/>
        </w:rPr>
      </w:pPr>
      <w:r w:rsidRPr="008F6209">
        <w:rPr>
          <w:i/>
        </w:rPr>
        <w:tab/>
      </w:r>
      <w:r w:rsidRPr="008F6209">
        <w:rPr>
          <w:i/>
        </w:rPr>
        <w:tab/>
        <w:t>CGlassBox (double lv, double wv, double hv)</w:t>
      </w:r>
      <w:proofErr w:type="gramStart"/>
      <w:r w:rsidRPr="008F6209">
        <w:rPr>
          <w:i/>
        </w:rPr>
        <w:t>:CBox</w:t>
      </w:r>
      <w:proofErr w:type="gramEnd"/>
      <w:r w:rsidRPr="008F6209">
        <w:rPr>
          <w:i/>
        </w:rPr>
        <w:t>(lv, wv, hv)</w:t>
      </w:r>
      <w:r w:rsidRPr="008F6209">
        <w:rPr>
          <w:i/>
        </w:rPr>
        <w:tab/>
        <w:t>{ }</w:t>
      </w:r>
    </w:p>
    <w:p w:rsidR="00027074" w:rsidRPr="008F6209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8F6209">
        <w:rPr>
          <w:i/>
          <w:lang w:val="ru-RU"/>
        </w:rPr>
        <w:t>};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Default="00027074" w:rsidP="00027074">
      <w:pPr>
        <w:pStyle w:val="1a"/>
        <w:spacing w:after="0" w:line="360" w:lineRule="auto"/>
        <w:rPr>
          <w:i/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>Вероятно, в производном классе будут и другие дополнительные члены, но для простоты мы не будем их добавлять, а сосредоточимся на том, как работают унаследованные функции. Конструктор для объектов производного класса просто вызывает конструктор базового класса в своем списке инициализации, чтобы установить значе</w:t>
      </w:r>
      <w:r w:rsidRPr="00637DBB">
        <w:rPr>
          <w:lang w:val="ru-RU"/>
        </w:rPr>
        <w:softHyphen/>
        <w:t xml:space="preserve">ния </w:t>
      </w:r>
      <w:r>
        <w:rPr>
          <w:lang w:val="ru-RU"/>
        </w:rPr>
        <w:t>полей</w:t>
      </w:r>
      <w:r w:rsidRPr="00637DBB">
        <w:rPr>
          <w:lang w:val="ru-RU"/>
        </w:rPr>
        <w:t xml:space="preserve">. Никаких дополнительных операторов в его теле не требуется. Вы включили новую версию функции </w:t>
      </w:r>
      <w:r w:rsidRPr="008F6209">
        <w:rPr>
          <w:i/>
        </w:rPr>
        <w:t>Volume</w:t>
      </w:r>
      <w:r w:rsidRPr="008F6209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замен версии из базового класса. Идея состоит в том, чтобы заставить унаследованную функцию </w:t>
      </w:r>
      <w:r w:rsidRPr="008F6209">
        <w:rPr>
          <w:i/>
        </w:rPr>
        <w:t>ShowVolume</w:t>
      </w:r>
      <w:r w:rsidRPr="008F6209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обращаться к версии функции вычисления объема </w:t>
      </w:r>
      <w:r w:rsidRPr="008F6209">
        <w:rPr>
          <w:i/>
        </w:rPr>
        <w:t>Volume</w:t>
      </w:r>
      <w:r w:rsidRPr="008F6209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производного класса, когда вы запускаете ее с объектом производного класса </w:t>
      </w:r>
      <w:r w:rsidRPr="008F6209">
        <w:rPr>
          <w:i/>
        </w:rPr>
        <w:t>CGlassBox</w:t>
      </w:r>
      <w:r w:rsidRPr="008F6209">
        <w:rPr>
          <w:i/>
          <w:lang w:val="ru-RU"/>
        </w:rPr>
        <w:t>.</w:t>
      </w:r>
    </w:p>
    <w:p w:rsidR="00EE6301" w:rsidRPr="00637DBB" w:rsidRDefault="00EE6301" w:rsidP="00027074">
      <w:pPr>
        <w:pStyle w:val="1a"/>
        <w:spacing w:after="0" w:line="360" w:lineRule="auto"/>
        <w:rPr>
          <w:lang w:val="ru-RU"/>
        </w:rPr>
      </w:pPr>
    </w:p>
    <w:p w:rsidR="00027074" w:rsidRPr="00EE6301" w:rsidRDefault="00027074" w:rsidP="00027074">
      <w:pPr>
        <w:pStyle w:val="1a"/>
        <w:spacing w:after="0" w:line="360" w:lineRule="auto"/>
        <w:rPr>
          <w:b/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EE6301">
        <w:rPr>
          <w:b/>
          <w:lang w:val="ru-RU"/>
        </w:rPr>
        <w:t>Использование унаследованной функции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Теперь посмотрим, как производный класс работает на практике. Вы можете проверить это очень просто </w:t>
      </w:r>
      <w:r>
        <w:rPr>
          <w:lang w:val="ru-RU"/>
        </w:rPr>
        <w:t>-</w:t>
      </w:r>
      <w:r w:rsidRPr="00637DBB">
        <w:rPr>
          <w:lang w:val="ru-RU"/>
        </w:rPr>
        <w:t xml:space="preserve"> создав объект базового класса и объект производного </w:t>
      </w: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класса одного и того же размера и затем сравнив правильность вычисления объемов в первом и втором. </w:t>
      </w:r>
    </w:p>
    <w:p w:rsidR="00027074" w:rsidRDefault="00027074" w:rsidP="00027074">
      <w:pPr>
        <w:pStyle w:val="2b"/>
        <w:rPr>
          <w:lang w:val="ru-RU"/>
        </w:rPr>
      </w:pPr>
      <w:r w:rsidRPr="00295C4E">
        <w:rPr>
          <w:lang w:val="ru-RU"/>
        </w:rPr>
        <w:t>//</w:t>
      </w:r>
      <w:r w:rsidRPr="00A56667">
        <w:t>listing</w:t>
      </w:r>
      <w:r w:rsidRPr="00295C4E">
        <w:rPr>
          <w:lang w:val="ru-RU"/>
        </w:rPr>
        <w:t xml:space="preserve"> </w:t>
      </w:r>
      <w:r>
        <w:rPr>
          <w:lang w:val="ru-RU"/>
        </w:rPr>
        <w:t>52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//Использование унаследованной функции</w:t>
      </w:r>
    </w:p>
    <w:p w:rsidR="00027074" w:rsidRPr="00295C4E" w:rsidRDefault="00027074" w:rsidP="00027074">
      <w:pPr>
        <w:pStyle w:val="2b"/>
        <w:rPr>
          <w:lang w:val="ru-RU"/>
        </w:rPr>
      </w:pPr>
      <w:r w:rsidRPr="00295C4E">
        <w:rPr>
          <w:lang w:val="ru-RU"/>
        </w:rPr>
        <w:t>#</w:t>
      </w:r>
      <w:r w:rsidRPr="00637DBB">
        <w:t>include</w:t>
      </w:r>
      <w:r w:rsidRPr="00295C4E">
        <w:rPr>
          <w:lang w:val="ru-RU"/>
        </w:rPr>
        <w:t xml:space="preserve"> &lt;</w:t>
      </w:r>
      <w:r w:rsidRPr="00637DBB">
        <w:t>iostream</w:t>
      </w:r>
      <w:r w:rsidRPr="00295C4E">
        <w:rPr>
          <w:lang w:val="ru-RU"/>
        </w:rPr>
        <w:t>.</w:t>
      </w:r>
      <w:r w:rsidRPr="00637DBB">
        <w:t>h</w:t>
      </w:r>
      <w:r w:rsidRPr="00295C4E">
        <w:rPr>
          <w:lang w:val="ru-RU"/>
        </w:rPr>
        <w:t>&gt;</w:t>
      </w:r>
    </w:p>
    <w:p w:rsidR="00027074" w:rsidRPr="00BD558C" w:rsidRDefault="00027074" w:rsidP="00027074">
      <w:pPr>
        <w:pStyle w:val="2b"/>
      </w:pPr>
      <w:proofErr w:type="gramStart"/>
      <w:r w:rsidRPr="00BD558C">
        <w:t>class</w:t>
      </w:r>
      <w:proofErr w:type="gramEnd"/>
      <w:r w:rsidRPr="00BD558C">
        <w:t xml:space="preserve"> CBox</w:t>
      </w:r>
      <w:r w:rsidRPr="00BD558C">
        <w:tab/>
        <w:t>//Базовый класс</w:t>
      </w:r>
    </w:p>
    <w:p w:rsidR="00027074" w:rsidRPr="00BD558C" w:rsidRDefault="00027074" w:rsidP="00027074">
      <w:pPr>
        <w:pStyle w:val="2b"/>
      </w:pPr>
      <w:r w:rsidRPr="00BD558C">
        <w:t>{</w:t>
      </w:r>
    </w:p>
    <w:p w:rsidR="00027074" w:rsidRPr="00BD558C" w:rsidRDefault="00027074" w:rsidP="00027074">
      <w:pPr>
        <w:pStyle w:val="2b"/>
      </w:pPr>
      <w:r w:rsidRPr="00BD558C">
        <w:tab/>
      </w:r>
      <w:proofErr w:type="gramStart"/>
      <w:r w:rsidRPr="00BD558C">
        <w:t>public</w:t>
      </w:r>
      <w:proofErr w:type="gramEnd"/>
      <w:r w:rsidRPr="00BD558C">
        <w:t>:</w:t>
      </w:r>
    </w:p>
    <w:p w:rsidR="00027074" w:rsidRPr="00BD558C" w:rsidRDefault="00027074" w:rsidP="00027074">
      <w:pPr>
        <w:pStyle w:val="2b"/>
        <w:rPr>
          <w:lang w:val="ru-RU"/>
        </w:rPr>
      </w:pPr>
      <w:r w:rsidRPr="00BD558C">
        <w:tab/>
      </w:r>
      <w:r w:rsidRPr="00BD558C">
        <w:rPr>
          <w:lang w:val="ru-RU"/>
        </w:rPr>
        <w:t>//Функция для отображения объема объекта</w:t>
      </w:r>
    </w:p>
    <w:p w:rsidR="00027074" w:rsidRPr="00BD558C" w:rsidRDefault="00027074" w:rsidP="00027074">
      <w:pPr>
        <w:pStyle w:val="2b"/>
        <w:rPr>
          <w:lang w:val="ru-RU"/>
        </w:rPr>
      </w:pPr>
      <w:r w:rsidRPr="00BD558C">
        <w:rPr>
          <w:lang w:val="ru-RU"/>
        </w:rPr>
        <w:tab/>
      </w:r>
      <w:r w:rsidRPr="00BD558C">
        <w:rPr>
          <w:lang w:val="ru-RU"/>
        </w:rPr>
        <w:tab/>
      </w:r>
      <w:proofErr w:type="gramStart"/>
      <w:r w:rsidRPr="00BD558C">
        <w:t>void</w:t>
      </w:r>
      <w:proofErr w:type="gramEnd"/>
      <w:r w:rsidRPr="00BD558C">
        <w:rPr>
          <w:lang w:val="ru-RU"/>
        </w:rPr>
        <w:t xml:space="preserve"> </w:t>
      </w:r>
      <w:r w:rsidRPr="00BD558C">
        <w:t>ShowVolume</w:t>
      </w:r>
      <w:r w:rsidRPr="00BD558C">
        <w:rPr>
          <w:lang w:val="ru-RU"/>
        </w:rPr>
        <w:t xml:space="preserve">() </w:t>
      </w:r>
      <w:r w:rsidRPr="00BD558C">
        <w:t>const</w:t>
      </w:r>
    </w:p>
    <w:p w:rsidR="00027074" w:rsidRPr="00BD558C" w:rsidRDefault="00027074" w:rsidP="00027074">
      <w:pPr>
        <w:pStyle w:val="2b"/>
      </w:pPr>
      <w:r w:rsidRPr="00BD558C">
        <w:rPr>
          <w:lang w:val="ru-RU"/>
        </w:rPr>
        <w:tab/>
      </w:r>
      <w:r w:rsidRPr="00BD558C">
        <w:rPr>
          <w:lang w:val="ru-RU"/>
        </w:rPr>
        <w:tab/>
      </w:r>
      <w:r w:rsidRPr="00BD558C">
        <w:t>{</w:t>
      </w:r>
    </w:p>
    <w:p w:rsidR="00027074" w:rsidRPr="00BD558C" w:rsidRDefault="00027074" w:rsidP="00027074">
      <w:pPr>
        <w:pStyle w:val="2b"/>
      </w:pPr>
      <w:r w:rsidRPr="00BD558C">
        <w:tab/>
      </w:r>
      <w:r w:rsidRPr="00BD558C">
        <w:tab/>
      </w:r>
      <w:r w:rsidRPr="00BD558C">
        <w:tab/>
      </w:r>
      <w:proofErr w:type="gramStart"/>
      <w:r w:rsidRPr="00BD558C">
        <w:t>cout</w:t>
      </w:r>
      <w:proofErr w:type="gramEnd"/>
      <w:r w:rsidRPr="00BD558C">
        <w:t xml:space="preserve"> &lt;&lt; endl &lt;&lt;"Volume of CBox equals " &lt;&lt; Volume();</w:t>
      </w:r>
    </w:p>
    <w:p w:rsidR="00027074" w:rsidRPr="00BD558C" w:rsidRDefault="00027074" w:rsidP="00027074">
      <w:pPr>
        <w:pStyle w:val="2b"/>
        <w:rPr>
          <w:lang w:val="ru-RU"/>
        </w:rPr>
      </w:pPr>
      <w:r w:rsidRPr="00BD558C">
        <w:tab/>
      </w:r>
      <w:r w:rsidRPr="00BD558C">
        <w:tab/>
      </w:r>
      <w:r w:rsidRPr="00BD558C">
        <w:rPr>
          <w:lang w:val="ru-RU"/>
        </w:rPr>
        <w:t>}</w:t>
      </w:r>
    </w:p>
    <w:p w:rsidR="00027074" w:rsidRPr="00BD558C" w:rsidRDefault="00027074" w:rsidP="00027074">
      <w:pPr>
        <w:pStyle w:val="2b"/>
        <w:rPr>
          <w:lang w:val="ru-RU"/>
        </w:rPr>
      </w:pPr>
    </w:p>
    <w:p w:rsidR="00027074" w:rsidRPr="00BD558C" w:rsidRDefault="00027074" w:rsidP="00027074">
      <w:pPr>
        <w:pStyle w:val="2b"/>
        <w:rPr>
          <w:lang w:val="ru-RU"/>
        </w:rPr>
      </w:pPr>
      <w:r w:rsidRPr="00BD558C">
        <w:rPr>
          <w:lang w:val="ru-RU"/>
        </w:rPr>
        <w:tab/>
        <w:t xml:space="preserve">//Функция вычисления объема объекта </w:t>
      </w:r>
      <w:r w:rsidRPr="00BD558C">
        <w:t>CBox</w:t>
      </w:r>
    </w:p>
    <w:p w:rsidR="00027074" w:rsidRPr="00054413" w:rsidRDefault="00027074" w:rsidP="00027074">
      <w:pPr>
        <w:pStyle w:val="2b"/>
        <w:rPr>
          <w:lang w:val="ru-RU"/>
        </w:rPr>
      </w:pPr>
      <w:r w:rsidRPr="00BD558C">
        <w:rPr>
          <w:lang w:val="ru-RU"/>
        </w:rPr>
        <w:tab/>
      </w:r>
      <w:r w:rsidRPr="00BD558C">
        <w:rPr>
          <w:lang w:val="ru-RU"/>
        </w:rPr>
        <w:tab/>
      </w:r>
      <w:proofErr w:type="gramStart"/>
      <w:r w:rsidRPr="00BD558C">
        <w:t>double</w:t>
      </w:r>
      <w:proofErr w:type="gramEnd"/>
      <w:r w:rsidRPr="00054413">
        <w:rPr>
          <w:lang w:val="ru-RU"/>
        </w:rPr>
        <w:t xml:space="preserve"> </w:t>
      </w:r>
      <w:r w:rsidRPr="00BD558C">
        <w:t>Volume</w:t>
      </w:r>
      <w:r w:rsidRPr="00054413">
        <w:rPr>
          <w:lang w:val="ru-RU"/>
        </w:rPr>
        <w:t xml:space="preserve">() </w:t>
      </w:r>
      <w:r w:rsidRPr="00BD558C">
        <w:t>const</w:t>
      </w:r>
    </w:p>
    <w:p w:rsidR="00027074" w:rsidRPr="00BD558C" w:rsidRDefault="00027074" w:rsidP="00027074">
      <w:pPr>
        <w:pStyle w:val="2b"/>
      </w:pPr>
      <w:r w:rsidRPr="00054413">
        <w:rPr>
          <w:lang w:val="ru-RU"/>
        </w:rPr>
        <w:tab/>
      </w:r>
      <w:r w:rsidRPr="00054413">
        <w:rPr>
          <w:lang w:val="ru-RU"/>
        </w:rPr>
        <w:tab/>
      </w:r>
      <w:proofErr w:type="gramStart"/>
      <w:r w:rsidRPr="00BD558C">
        <w:t>{ return</w:t>
      </w:r>
      <w:proofErr w:type="gramEnd"/>
      <w:r w:rsidRPr="00BD558C">
        <w:t xml:space="preserve">  m_Length* m_Width* m_Height; }</w:t>
      </w:r>
    </w:p>
    <w:p w:rsidR="00027074" w:rsidRPr="00BD558C" w:rsidRDefault="00027074" w:rsidP="00027074">
      <w:pPr>
        <w:pStyle w:val="2b"/>
      </w:pPr>
    </w:p>
    <w:p w:rsidR="00027074" w:rsidRPr="00BD558C" w:rsidRDefault="00027074" w:rsidP="00027074">
      <w:pPr>
        <w:pStyle w:val="2b"/>
      </w:pPr>
      <w:r w:rsidRPr="00BD558C">
        <w:tab/>
        <w:t>//Конструктор</w:t>
      </w:r>
    </w:p>
    <w:p w:rsidR="00027074" w:rsidRPr="00BD558C" w:rsidRDefault="00027074" w:rsidP="00027074">
      <w:pPr>
        <w:pStyle w:val="2b"/>
      </w:pPr>
      <w:r w:rsidRPr="00BD558C">
        <w:tab/>
      </w:r>
      <w:r w:rsidRPr="00BD558C">
        <w:tab/>
      </w:r>
      <w:proofErr w:type="gramStart"/>
      <w:r w:rsidRPr="00BD558C">
        <w:t>CBox(</w:t>
      </w:r>
      <w:proofErr w:type="gramEnd"/>
      <w:r w:rsidRPr="00BD558C">
        <w:t>double lv = 1., double wv = 1.0, double hv = 1.0)</w:t>
      </w:r>
    </w:p>
    <w:p w:rsidR="00027074" w:rsidRPr="00BD558C" w:rsidRDefault="00027074" w:rsidP="00027074">
      <w:pPr>
        <w:pStyle w:val="2b"/>
      </w:pPr>
      <w:r w:rsidRPr="00BD558C">
        <w:lastRenderedPageBreak/>
        <w:tab/>
      </w:r>
      <w:r w:rsidRPr="00BD558C">
        <w:tab/>
      </w:r>
      <w:r w:rsidRPr="00BD558C">
        <w:tab/>
        <w:t>: m_</w:t>
      </w:r>
      <w:proofErr w:type="gramStart"/>
      <w:r w:rsidRPr="00BD558C">
        <w:t>Length(</w:t>
      </w:r>
      <w:proofErr w:type="gramEnd"/>
      <w:r w:rsidRPr="00BD558C">
        <w:t>lv), m_Width(wv), m_Height(hv) { }</w:t>
      </w:r>
    </w:p>
    <w:p w:rsidR="00027074" w:rsidRPr="00BD558C" w:rsidRDefault="00027074" w:rsidP="00027074">
      <w:pPr>
        <w:pStyle w:val="2b"/>
      </w:pPr>
      <w:r w:rsidRPr="00BD558C">
        <w:tab/>
      </w:r>
      <w:r w:rsidRPr="00BD558C">
        <w:tab/>
      </w:r>
    </w:p>
    <w:p w:rsidR="00027074" w:rsidRPr="00BD558C" w:rsidRDefault="00027074" w:rsidP="00027074">
      <w:pPr>
        <w:pStyle w:val="2b"/>
      </w:pPr>
      <w:r w:rsidRPr="00BD558C">
        <w:tab/>
      </w:r>
      <w:proofErr w:type="gramStart"/>
      <w:r w:rsidRPr="00BD558C">
        <w:t>protected</w:t>
      </w:r>
      <w:proofErr w:type="gramEnd"/>
      <w:r w:rsidRPr="00BD558C">
        <w:t>:</w:t>
      </w:r>
    </w:p>
    <w:p w:rsidR="00027074" w:rsidRPr="00BD558C" w:rsidRDefault="00027074" w:rsidP="00027074">
      <w:pPr>
        <w:pStyle w:val="2b"/>
      </w:pPr>
      <w:r w:rsidRPr="00BD558C">
        <w:tab/>
      </w:r>
      <w:r w:rsidRPr="00BD558C">
        <w:tab/>
      </w:r>
      <w:proofErr w:type="gramStart"/>
      <w:r w:rsidRPr="00BD558C">
        <w:t>double</w:t>
      </w:r>
      <w:proofErr w:type="gramEnd"/>
      <w:r w:rsidRPr="00BD558C">
        <w:t xml:space="preserve"> m_Length;</w:t>
      </w:r>
    </w:p>
    <w:p w:rsidR="00027074" w:rsidRPr="00BD558C" w:rsidRDefault="00027074" w:rsidP="00027074">
      <w:pPr>
        <w:pStyle w:val="2b"/>
      </w:pPr>
      <w:r w:rsidRPr="00BD558C">
        <w:tab/>
      </w:r>
      <w:r w:rsidRPr="00BD558C">
        <w:tab/>
      </w:r>
      <w:proofErr w:type="gramStart"/>
      <w:r w:rsidRPr="00BD558C">
        <w:t>double</w:t>
      </w:r>
      <w:proofErr w:type="gramEnd"/>
      <w:r w:rsidRPr="00BD558C">
        <w:t xml:space="preserve"> m_Width;</w:t>
      </w:r>
    </w:p>
    <w:p w:rsidR="00027074" w:rsidRPr="009341AB" w:rsidRDefault="00027074" w:rsidP="00027074">
      <w:pPr>
        <w:pStyle w:val="2b"/>
      </w:pPr>
      <w:r w:rsidRPr="00BD558C">
        <w:tab/>
      </w:r>
      <w:r w:rsidRPr="00BD558C">
        <w:tab/>
      </w:r>
      <w:proofErr w:type="gramStart"/>
      <w:r w:rsidRPr="00BD558C">
        <w:t>double</w:t>
      </w:r>
      <w:proofErr w:type="gramEnd"/>
      <w:r w:rsidRPr="009341AB">
        <w:t xml:space="preserve"> </w:t>
      </w:r>
      <w:r w:rsidRPr="00BD558C">
        <w:t>m</w:t>
      </w:r>
      <w:r w:rsidRPr="009341AB">
        <w:t>_</w:t>
      </w:r>
      <w:r w:rsidRPr="00BD558C">
        <w:t>Height</w:t>
      </w:r>
      <w:r w:rsidRPr="009341AB">
        <w:t>;</w:t>
      </w:r>
    </w:p>
    <w:p w:rsidR="00027074" w:rsidRPr="00295C4E" w:rsidRDefault="00027074" w:rsidP="00027074">
      <w:pPr>
        <w:pStyle w:val="2b"/>
      </w:pPr>
      <w:r w:rsidRPr="009341AB">
        <w:t>};</w:t>
      </w:r>
    </w:p>
    <w:p w:rsidR="00027074" w:rsidRPr="00295C4E" w:rsidRDefault="00027074" w:rsidP="00027074">
      <w:pPr>
        <w:pStyle w:val="2b"/>
      </w:pPr>
      <w:proofErr w:type="gramStart"/>
      <w:r w:rsidRPr="008F6209">
        <w:t>class</w:t>
      </w:r>
      <w:proofErr w:type="gramEnd"/>
      <w:r w:rsidRPr="00295C4E">
        <w:t xml:space="preserve"> </w:t>
      </w:r>
      <w:r w:rsidRPr="008F6209">
        <w:t>CGlassBox</w:t>
      </w:r>
      <w:r w:rsidRPr="00295C4E">
        <w:t xml:space="preserve"> : </w:t>
      </w:r>
      <w:r w:rsidRPr="008F6209">
        <w:t>public</w:t>
      </w:r>
      <w:r w:rsidRPr="00295C4E">
        <w:t xml:space="preserve"> </w:t>
      </w:r>
      <w:r w:rsidRPr="008F6209">
        <w:t>Cbox</w:t>
      </w:r>
      <w:r w:rsidRPr="00295C4E">
        <w:tab/>
      </w:r>
      <w:r w:rsidRPr="00295C4E">
        <w:tab/>
        <w:t>//</w:t>
      </w:r>
      <w:r w:rsidRPr="009341AB">
        <w:rPr>
          <w:lang w:val="ru-RU"/>
        </w:rPr>
        <w:t>Производный</w:t>
      </w:r>
      <w:r w:rsidRPr="00295C4E">
        <w:t xml:space="preserve"> </w:t>
      </w:r>
      <w:r w:rsidRPr="009341AB">
        <w:rPr>
          <w:lang w:val="ru-RU"/>
        </w:rPr>
        <w:t>класс</w:t>
      </w:r>
    </w:p>
    <w:p w:rsidR="00027074" w:rsidRPr="008F6209" w:rsidRDefault="00027074" w:rsidP="00027074">
      <w:pPr>
        <w:pStyle w:val="2b"/>
        <w:rPr>
          <w:lang w:val="ru-RU"/>
        </w:rPr>
      </w:pPr>
      <w:r w:rsidRPr="008F6209">
        <w:rPr>
          <w:lang w:val="ru-RU"/>
        </w:rPr>
        <w:t>{</w:t>
      </w:r>
    </w:p>
    <w:p w:rsidR="00027074" w:rsidRPr="008F6209" w:rsidRDefault="00027074" w:rsidP="00027074">
      <w:pPr>
        <w:pStyle w:val="2b"/>
        <w:rPr>
          <w:lang w:val="ru-RU"/>
        </w:rPr>
      </w:pPr>
      <w:r w:rsidRPr="008F6209">
        <w:rPr>
          <w:lang w:val="ru-RU"/>
        </w:rPr>
        <w:tab/>
      </w:r>
      <w:proofErr w:type="gramStart"/>
      <w:r w:rsidRPr="008F6209">
        <w:t>public</w:t>
      </w:r>
      <w:proofErr w:type="gramEnd"/>
      <w:r w:rsidRPr="008F6209">
        <w:rPr>
          <w:lang w:val="ru-RU"/>
        </w:rPr>
        <w:t>:</w:t>
      </w:r>
    </w:p>
    <w:p w:rsidR="00027074" w:rsidRPr="008F6209" w:rsidRDefault="00027074" w:rsidP="00027074">
      <w:pPr>
        <w:pStyle w:val="2b"/>
        <w:rPr>
          <w:lang w:val="ru-RU"/>
        </w:rPr>
      </w:pPr>
      <w:r w:rsidRPr="008F6209">
        <w:rPr>
          <w:lang w:val="ru-RU"/>
        </w:rPr>
        <w:tab/>
      </w:r>
      <w:r w:rsidRPr="008F6209">
        <w:rPr>
          <w:lang w:val="ru-RU"/>
        </w:rPr>
        <w:tab/>
      </w:r>
    </w:p>
    <w:p w:rsidR="00027074" w:rsidRPr="008F6209" w:rsidRDefault="00027074" w:rsidP="00027074">
      <w:pPr>
        <w:pStyle w:val="2b"/>
        <w:rPr>
          <w:lang w:val="ru-RU"/>
        </w:rPr>
      </w:pPr>
      <w:r w:rsidRPr="008F6209">
        <w:rPr>
          <w:lang w:val="ru-RU"/>
        </w:rPr>
        <w:t>//функция производного класса</w:t>
      </w:r>
      <w:r>
        <w:rPr>
          <w:lang w:val="ru-RU"/>
        </w:rPr>
        <w:t xml:space="preserve"> </w:t>
      </w:r>
      <w:r w:rsidRPr="008F6209">
        <w:rPr>
          <w:lang w:val="ru-RU"/>
        </w:rPr>
        <w:t xml:space="preserve">для вычисления объема </w:t>
      </w:r>
      <w:r w:rsidRPr="008F6209">
        <w:t>CGlassBox</w:t>
      </w:r>
      <w:r w:rsidRPr="008F6209">
        <w:rPr>
          <w:lang w:val="ru-RU"/>
        </w:rPr>
        <w:t xml:space="preserve"> резервирующая 15% на упаковку</w:t>
      </w:r>
    </w:p>
    <w:p w:rsidR="00027074" w:rsidRPr="008F6209" w:rsidRDefault="00027074" w:rsidP="00027074">
      <w:pPr>
        <w:pStyle w:val="2b"/>
      </w:pPr>
      <w:r w:rsidRPr="008F6209">
        <w:rPr>
          <w:lang w:val="ru-RU"/>
        </w:rPr>
        <w:tab/>
      </w:r>
      <w:proofErr w:type="gramStart"/>
      <w:r w:rsidRPr="008F6209">
        <w:t>double</w:t>
      </w:r>
      <w:proofErr w:type="gramEnd"/>
      <w:r w:rsidRPr="008F6209">
        <w:t xml:space="preserve"> Volume()const</w:t>
      </w:r>
    </w:p>
    <w:p w:rsidR="00027074" w:rsidRPr="008F6209" w:rsidRDefault="00027074" w:rsidP="00027074">
      <w:pPr>
        <w:pStyle w:val="2b"/>
      </w:pPr>
      <w:r w:rsidRPr="008F6209">
        <w:tab/>
      </w:r>
      <w:proofErr w:type="gramStart"/>
      <w:r w:rsidRPr="008F6209">
        <w:t>{ return</w:t>
      </w:r>
      <w:proofErr w:type="gramEnd"/>
      <w:r w:rsidRPr="008F6209">
        <w:t xml:space="preserve">  0.85*m_Length* m_Width* m_Height; }</w:t>
      </w:r>
    </w:p>
    <w:p w:rsidR="00027074" w:rsidRDefault="00027074" w:rsidP="00027074">
      <w:pPr>
        <w:rPr>
          <w:rFonts w:ascii="Courier New" w:eastAsia="Times New Roman" w:hAnsi="Courier New" w:cs="Courier New"/>
          <w:i/>
          <w:sz w:val="24"/>
          <w:lang w:val="en-US" w:eastAsia="ru-RU"/>
        </w:rPr>
      </w:pPr>
    </w:p>
    <w:p w:rsidR="00027074" w:rsidRPr="008F6209" w:rsidRDefault="00027074" w:rsidP="00027074">
      <w:pPr>
        <w:pStyle w:val="2b"/>
      </w:pPr>
      <w:r w:rsidRPr="008F6209">
        <w:t xml:space="preserve">//Конструктор </w:t>
      </w:r>
    </w:p>
    <w:p w:rsidR="00027074" w:rsidRPr="008F6209" w:rsidRDefault="00027074" w:rsidP="00027074">
      <w:pPr>
        <w:pStyle w:val="2b"/>
      </w:pPr>
    </w:p>
    <w:p w:rsidR="00027074" w:rsidRPr="008F6209" w:rsidRDefault="00027074" w:rsidP="00027074">
      <w:pPr>
        <w:pStyle w:val="2b"/>
      </w:pPr>
      <w:r w:rsidRPr="008F6209">
        <w:tab/>
      </w:r>
      <w:r w:rsidRPr="008F6209">
        <w:tab/>
        <w:t>CGlassBox (double lv, double wv, double hv)</w:t>
      </w:r>
      <w:proofErr w:type="gramStart"/>
      <w:r w:rsidRPr="008F6209">
        <w:t>:CBox</w:t>
      </w:r>
      <w:proofErr w:type="gramEnd"/>
      <w:r w:rsidRPr="008F6209">
        <w:t>(lv, wv, hv)</w:t>
      </w:r>
      <w:r w:rsidRPr="008F6209">
        <w:tab/>
        <w:t>{ }</w:t>
      </w:r>
    </w:p>
    <w:p w:rsidR="00027074" w:rsidRPr="00295C4E" w:rsidRDefault="00027074" w:rsidP="00027074">
      <w:pPr>
        <w:pStyle w:val="2b"/>
      </w:pPr>
      <w:r w:rsidRPr="00295C4E">
        <w:t>};</w:t>
      </w:r>
    </w:p>
    <w:p w:rsidR="00027074" w:rsidRPr="00295C4E" w:rsidRDefault="00027074" w:rsidP="00027074">
      <w:pPr>
        <w:pStyle w:val="2b"/>
      </w:pPr>
    </w:p>
    <w:p w:rsidR="00027074" w:rsidRPr="009341AB" w:rsidRDefault="00027074" w:rsidP="00027074">
      <w:pPr>
        <w:pStyle w:val="2b"/>
      </w:pPr>
      <w:proofErr w:type="gramStart"/>
      <w:r w:rsidRPr="00637DBB">
        <w:t>int</w:t>
      </w:r>
      <w:proofErr w:type="gramEnd"/>
      <w:r w:rsidRPr="009341AB">
        <w:t xml:space="preserve"> </w:t>
      </w:r>
      <w:r w:rsidRPr="00637DBB">
        <w:t>main</w:t>
      </w:r>
      <w:r w:rsidRPr="009341AB">
        <w:t>()</w:t>
      </w:r>
    </w:p>
    <w:p w:rsidR="00027074" w:rsidRPr="00295C4E" w:rsidRDefault="00027074" w:rsidP="00027074">
      <w:pPr>
        <w:pStyle w:val="2b"/>
      </w:pPr>
      <w:r w:rsidRPr="00295C4E">
        <w:t>{</w:t>
      </w:r>
    </w:p>
    <w:p w:rsidR="00027074" w:rsidRPr="00295C4E" w:rsidRDefault="00027074" w:rsidP="00027074">
      <w:pPr>
        <w:pStyle w:val="2b"/>
      </w:pPr>
      <w:proofErr w:type="gramStart"/>
      <w:r w:rsidRPr="00637DBB">
        <w:t>CBox</w:t>
      </w:r>
      <w:r w:rsidRPr="00295C4E">
        <w:t xml:space="preserve">  </w:t>
      </w:r>
      <w:r w:rsidRPr="00637DBB">
        <w:t>myBox</w:t>
      </w:r>
      <w:proofErr w:type="gramEnd"/>
      <w:r w:rsidRPr="00295C4E">
        <w:t xml:space="preserve"> (2.0, 3.0, 4.0);</w:t>
      </w:r>
      <w:r w:rsidRPr="00295C4E">
        <w:tab/>
      </w:r>
      <w:r w:rsidRPr="00295C4E">
        <w:tab/>
      </w:r>
      <w:r w:rsidRPr="00295C4E">
        <w:tab/>
        <w:t>//</w:t>
      </w:r>
      <w:r w:rsidRPr="00637DBB">
        <w:rPr>
          <w:lang w:val="ru-RU"/>
        </w:rPr>
        <w:t>Объявление</w:t>
      </w:r>
      <w:r w:rsidRPr="00295C4E">
        <w:t xml:space="preserve"> </w:t>
      </w:r>
      <w:r w:rsidRPr="00637DBB">
        <w:rPr>
          <w:lang w:val="ru-RU"/>
        </w:rPr>
        <w:t>базового</w:t>
      </w:r>
      <w:r w:rsidRPr="00295C4E">
        <w:t xml:space="preserve"> </w:t>
      </w:r>
      <w:r w:rsidRPr="00637DBB">
        <w:rPr>
          <w:lang w:val="ru-RU"/>
        </w:rPr>
        <w:t>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CGlassBox</w:t>
      </w:r>
      <w:r w:rsidRPr="00637DBB">
        <w:rPr>
          <w:lang w:val="ru-RU"/>
        </w:rPr>
        <w:t xml:space="preserve">  </w:t>
      </w:r>
      <w:r w:rsidRPr="00637DBB">
        <w:t>myGlassBox</w:t>
      </w:r>
      <w:proofErr w:type="gramEnd"/>
      <w:r>
        <w:rPr>
          <w:lang w:val="ru-RU"/>
        </w:rPr>
        <w:t>(2.0, 3.0, 4.0)</w:t>
      </w:r>
      <w:r w:rsidRPr="00637DBB">
        <w:rPr>
          <w:lang w:val="ru-RU"/>
        </w:rPr>
        <w:t>//Объявление производного 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myBox</w:t>
      </w:r>
      <w:proofErr w:type="gramEnd"/>
      <w:r w:rsidRPr="00637DBB">
        <w:rPr>
          <w:lang w:val="ru-RU"/>
        </w:rPr>
        <w:t xml:space="preserve">. </w:t>
      </w:r>
      <w:proofErr w:type="gramStart"/>
      <w:r w:rsidRPr="00637DBB">
        <w:t>ShowVolume</w:t>
      </w:r>
      <w:r>
        <w:rPr>
          <w:lang w:val="ru-RU"/>
        </w:rPr>
        <w:t>(</w:t>
      </w:r>
      <w:proofErr w:type="gramEnd"/>
      <w:r>
        <w:rPr>
          <w:lang w:val="ru-RU"/>
        </w:rPr>
        <w:t>);</w:t>
      </w:r>
      <w:r>
        <w:rPr>
          <w:lang w:val="ru-RU"/>
        </w:rPr>
        <w:tab/>
      </w:r>
      <w:r>
        <w:rPr>
          <w:lang w:val="ru-RU"/>
        </w:rPr>
        <w:tab/>
      </w:r>
      <w:r w:rsidRPr="00637DBB">
        <w:rPr>
          <w:lang w:val="ru-RU"/>
        </w:rPr>
        <w:t>//Отобразить объем базового 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myGlassBox</w:t>
      </w:r>
      <w:proofErr w:type="gramEnd"/>
      <w:r w:rsidRPr="00637DBB">
        <w:rPr>
          <w:lang w:val="ru-RU"/>
        </w:rPr>
        <w:t xml:space="preserve">. </w:t>
      </w:r>
      <w:proofErr w:type="gramStart"/>
      <w:r w:rsidRPr="00637DBB">
        <w:t>ShowVolume</w:t>
      </w:r>
      <w:r>
        <w:rPr>
          <w:lang w:val="ru-RU"/>
        </w:rPr>
        <w:t>(</w:t>
      </w:r>
      <w:proofErr w:type="gramEnd"/>
      <w:r>
        <w:rPr>
          <w:lang w:val="ru-RU"/>
        </w:rPr>
        <w:t>);</w:t>
      </w:r>
      <w:r>
        <w:rPr>
          <w:lang w:val="ru-RU"/>
        </w:rPr>
        <w:tab/>
      </w:r>
      <w:r w:rsidRPr="00637DBB">
        <w:rPr>
          <w:lang w:val="ru-RU"/>
        </w:rPr>
        <w:t>//Отобразить объем производного 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cout</w:t>
      </w:r>
      <w:proofErr w:type="gramEnd"/>
      <w:r w:rsidRPr="00637DBB">
        <w:rPr>
          <w:lang w:val="ru-RU"/>
        </w:rPr>
        <w:t xml:space="preserve"> &lt;&lt;  </w:t>
      </w:r>
      <w:r w:rsidRPr="00637DBB">
        <w:t>endl</w:t>
      </w:r>
      <w:r w:rsidRPr="00637DBB">
        <w:rPr>
          <w:lang w:val="ru-RU"/>
        </w:rPr>
        <w:t>;</w:t>
      </w:r>
      <w:r w:rsidRPr="00637DBB">
        <w:rPr>
          <w:lang w:val="ru-RU"/>
        </w:rPr>
        <w:tab/>
      </w:r>
    </w:p>
    <w:p w:rsidR="00027074" w:rsidRPr="00295C4E" w:rsidRDefault="00027074" w:rsidP="00027074">
      <w:pPr>
        <w:pStyle w:val="2b"/>
      </w:pPr>
      <w:proofErr w:type="gramStart"/>
      <w:r w:rsidRPr="00637DBB">
        <w:t>return</w:t>
      </w:r>
      <w:proofErr w:type="gramEnd"/>
      <w:r w:rsidRPr="00295C4E">
        <w:t xml:space="preserve"> 0;</w:t>
      </w:r>
    </w:p>
    <w:p w:rsidR="00027074" w:rsidRPr="00295C4E" w:rsidRDefault="00027074" w:rsidP="00027074">
      <w:pPr>
        <w:pStyle w:val="2b"/>
      </w:pPr>
      <w:r w:rsidRPr="00295C4E">
        <w:t>}</w:t>
      </w:r>
    </w:p>
    <w:p w:rsidR="00027074" w:rsidRPr="00295C4E" w:rsidRDefault="00027074" w:rsidP="00027074">
      <w:pPr>
        <w:pStyle w:val="2b"/>
      </w:pPr>
      <w:r>
        <w:rPr>
          <w:lang w:val="ru-RU"/>
        </w:rPr>
        <w:t>Результат</w:t>
      </w:r>
    </w:p>
    <w:p w:rsidR="00027074" w:rsidRPr="00295C4E" w:rsidRDefault="00027074" w:rsidP="00027074">
      <w:pPr>
        <w:pStyle w:val="2b"/>
      </w:pPr>
      <w:r w:rsidRPr="00637DBB">
        <w:t>Volume</w:t>
      </w:r>
      <w:r w:rsidRPr="00295C4E">
        <w:t xml:space="preserve"> </w:t>
      </w:r>
      <w:r w:rsidRPr="00637DBB">
        <w:t>of</w:t>
      </w:r>
      <w:r w:rsidRPr="00295C4E">
        <w:t xml:space="preserve"> </w:t>
      </w:r>
      <w:r w:rsidRPr="00637DBB">
        <w:t>CBox</w:t>
      </w:r>
      <w:r w:rsidRPr="00295C4E">
        <w:t xml:space="preserve"> </w:t>
      </w:r>
      <w:r w:rsidRPr="00637DBB">
        <w:t>equals</w:t>
      </w:r>
      <w:r w:rsidRPr="00295C4E">
        <w:t xml:space="preserve"> 24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t>Volume</w:t>
      </w:r>
      <w:r w:rsidRPr="00637DBB">
        <w:rPr>
          <w:lang w:val="ru-RU"/>
        </w:rPr>
        <w:t xml:space="preserve"> </w:t>
      </w:r>
      <w:r w:rsidRPr="00637DBB">
        <w:t>of</w:t>
      </w:r>
      <w:r w:rsidRPr="00637DBB">
        <w:rPr>
          <w:lang w:val="ru-RU"/>
        </w:rPr>
        <w:t xml:space="preserve"> </w:t>
      </w:r>
      <w:r w:rsidRPr="00637DBB">
        <w:t>CBox</w:t>
      </w:r>
      <w:r w:rsidRPr="00637DBB">
        <w:rPr>
          <w:lang w:val="ru-RU"/>
        </w:rPr>
        <w:t xml:space="preserve"> </w:t>
      </w:r>
      <w:r w:rsidRPr="00637DBB">
        <w:t>equals</w:t>
      </w:r>
      <w:r w:rsidRPr="00637DBB">
        <w:rPr>
          <w:lang w:val="ru-RU"/>
        </w:rPr>
        <w:t xml:space="preserve"> 24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>В результате п</w:t>
      </w:r>
      <w:r w:rsidRPr="00637DBB">
        <w:rPr>
          <w:lang w:val="ru-RU"/>
        </w:rPr>
        <w:t xml:space="preserve">рограмма вообще не работает так, как вы хотите, и единственное, что интересует </w:t>
      </w:r>
      <w:r>
        <w:rPr>
          <w:lang w:val="ru-RU"/>
        </w:rPr>
        <w:t>-</w:t>
      </w:r>
      <w:r w:rsidRPr="00637DBB">
        <w:rPr>
          <w:lang w:val="ru-RU"/>
        </w:rPr>
        <w:t xml:space="preserve"> почему? Очевидно, что второй вызов не принимает во внимание, что он </w:t>
      </w:r>
      <w:r w:rsidRPr="00637DBB">
        <w:rPr>
          <w:lang w:val="ru-RU"/>
        </w:rPr>
        <w:lastRenderedPageBreak/>
        <w:t xml:space="preserve">выполнен для объекта производного класса </w:t>
      </w:r>
      <w:r w:rsidRPr="009341AB">
        <w:rPr>
          <w:i/>
        </w:rPr>
        <w:t>CGlassBox</w:t>
      </w:r>
      <w:r w:rsidRPr="00637DBB">
        <w:rPr>
          <w:lang w:val="ru-RU"/>
        </w:rPr>
        <w:t xml:space="preserve">. Это видно из неправильного вывода вычисленного объема. Объем объекта </w:t>
      </w:r>
      <w:r w:rsidRPr="009341AB">
        <w:rPr>
          <w:i/>
        </w:rPr>
        <w:t>CGlassBox</w:t>
      </w:r>
      <w:r w:rsidRPr="00637DBB">
        <w:rPr>
          <w:lang w:val="ru-RU"/>
        </w:rPr>
        <w:t xml:space="preserve"> по определению должен быть меньше, чем объем базового класса </w:t>
      </w:r>
      <w:r w:rsidRPr="009341AB">
        <w:rPr>
          <w:i/>
          <w:lang w:val="ru-RU"/>
        </w:rPr>
        <w:t>СВох</w:t>
      </w:r>
      <w:r w:rsidRPr="00637DBB">
        <w:rPr>
          <w:lang w:val="ru-RU"/>
        </w:rPr>
        <w:t xml:space="preserve"> с теми же внешними размерам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Причина некорректного вывода в том, что вызов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</w:t>
      </w:r>
      <w:proofErr w:type="gramStart"/>
      <w:r w:rsidRPr="009341AB">
        <w:rPr>
          <w:i/>
          <w:lang w:val="ru-RU"/>
        </w:rPr>
        <w:t>( )</w:t>
      </w:r>
      <w:proofErr w:type="gramEnd"/>
      <w:r w:rsidRPr="00637DBB">
        <w:rPr>
          <w:lang w:val="ru-RU"/>
        </w:rPr>
        <w:t xml:space="preserve"> в </w:t>
      </w:r>
      <w:r>
        <w:rPr>
          <w:lang w:val="ru-RU"/>
        </w:rPr>
        <w:t>методе</w:t>
      </w:r>
      <w:r w:rsidRPr="00637DBB">
        <w:rPr>
          <w:lang w:val="ru-RU"/>
        </w:rPr>
        <w:t xml:space="preserve"> </w:t>
      </w:r>
      <w:r w:rsidRPr="009341AB">
        <w:rPr>
          <w:i/>
        </w:rPr>
        <w:t>Show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 установлен компилятором раз и навсегда по версии, определенной в базовом классе. </w:t>
      </w:r>
      <w:r w:rsidRPr="009341AB">
        <w:rPr>
          <w:i/>
        </w:rPr>
        <w:t>Show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 </w:t>
      </w:r>
      <w:r>
        <w:rPr>
          <w:lang w:val="ru-RU"/>
        </w:rPr>
        <w:t>-метод</w:t>
      </w:r>
      <w:r w:rsidRPr="00637DBB">
        <w:rPr>
          <w:lang w:val="ru-RU"/>
        </w:rPr>
        <w:t xml:space="preserve"> базового класса, и когда компилируется класс </w:t>
      </w:r>
      <w:r w:rsidRPr="009341AB">
        <w:rPr>
          <w:i/>
          <w:lang w:val="ru-RU"/>
        </w:rPr>
        <w:t>СВох</w:t>
      </w:r>
      <w:r w:rsidRPr="00637DBB">
        <w:rPr>
          <w:lang w:val="ru-RU"/>
        </w:rPr>
        <w:t xml:space="preserve">, то вызов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 нем разрешается в момент компиляции как вызов </w:t>
      </w:r>
      <w:r>
        <w:rPr>
          <w:lang w:val="ru-RU"/>
        </w:rPr>
        <w:t>метода</w:t>
      </w:r>
      <w:r w:rsidRPr="00637DBB">
        <w:rPr>
          <w:lang w:val="ru-RU"/>
        </w:rPr>
        <w:t xml:space="preserve">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базового класса</w:t>
      </w:r>
      <w:proofErr w:type="gramStart"/>
      <w:r w:rsidRPr="00637DBB">
        <w:rPr>
          <w:lang w:val="ru-RU"/>
        </w:rPr>
        <w:t>;</w:t>
      </w:r>
      <w:proofErr w:type="gramEnd"/>
      <w:r w:rsidRPr="00637DBB">
        <w:rPr>
          <w:lang w:val="ru-RU"/>
        </w:rPr>
        <w:t xml:space="preserve"> компилятор не имеет понятия ни о какой другой функции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>. Это называется статическим разрешением вызова функции, поскольку вызов фиксирован до выполнения программы. Иногда это также называют ранним связыванием, поскольку определенная выбранная функция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привязывается к вызову из функции </w:t>
      </w:r>
      <w:r w:rsidRPr="00D43FEC">
        <w:rPr>
          <w:i/>
        </w:rPr>
        <w:t>ShowVolume</w:t>
      </w:r>
      <w:r w:rsidRPr="00D43FEC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о время компиляции программы.</w:t>
      </w: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 этом примере мы с вами надеялись, что решение о том, какая функция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будет вызвана для каждого конкретного экземпляра объекта, будет принято во время выполнения программы. Операции подобного рода называются динамическим или поздним связыванием. Нам хотелось, чтобы конкретная версия функции </w:t>
      </w:r>
      <w:r w:rsidRPr="009341AB">
        <w:rPr>
          <w:i/>
        </w:rPr>
        <w:t>Volume</w:t>
      </w:r>
      <w:r w:rsidRPr="009341AB">
        <w:rPr>
          <w:i/>
          <w:lang w:val="ru-RU"/>
        </w:rPr>
        <w:t xml:space="preserve"> ()</w:t>
      </w:r>
      <w:r w:rsidRPr="00637DBB">
        <w:rPr>
          <w:lang w:val="ru-RU"/>
        </w:rPr>
        <w:t xml:space="preserve">, вызываемая из </w:t>
      </w:r>
      <w:r w:rsidRPr="00D43FEC">
        <w:rPr>
          <w:i/>
        </w:rPr>
        <w:t>ShowVolume</w:t>
      </w:r>
      <w:r w:rsidRPr="00D43FEC">
        <w:rPr>
          <w:i/>
          <w:lang w:val="ru-RU"/>
        </w:rPr>
        <w:t xml:space="preserve"> </w:t>
      </w:r>
      <w:proofErr w:type="gramStart"/>
      <w:r w:rsidRPr="00D43FEC">
        <w:rPr>
          <w:i/>
          <w:lang w:val="ru-RU"/>
        </w:rPr>
        <w:t>О</w:t>
      </w:r>
      <w:r w:rsidRPr="00637DBB">
        <w:rPr>
          <w:lang w:val="ru-RU"/>
        </w:rPr>
        <w:t xml:space="preserve"> ,</w:t>
      </w:r>
      <w:proofErr w:type="gramEnd"/>
      <w:r w:rsidRPr="00637DBB">
        <w:rPr>
          <w:lang w:val="ru-RU"/>
        </w:rPr>
        <w:t xml:space="preserve"> определялась типом обрабатываемого объекта, а не была произвольно фиксированной компилятором перед выполнением программы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Несомненно, вы не</w:t>
      </w:r>
      <w:r>
        <w:rPr>
          <w:lang w:val="ru-RU"/>
        </w:rPr>
        <w:t xml:space="preserve"> опять</w:t>
      </w:r>
      <w:r w:rsidRPr="00637DBB">
        <w:rPr>
          <w:lang w:val="ru-RU"/>
        </w:rPr>
        <w:t xml:space="preserve"> удивитесь, узнав, что С++ на самом деле позволяет вам добиться этого, поскольку в противном случае вся эта дискуссия была бы ни к чему</w:t>
      </w:r>
      <w:r>
        <w:rPr>
          <w:lang w:val="ru-RU"/>
        </w:rPr>
        <w:t>.</w:t>
      </w:r>
      <w:r w:rsidRPr="00637DBB">
        <w:rPr>
          <w:lang w:val="ru-RU"/>
        </w:rPr>
        <w:t xml:space="preserve"> Итак, вы должны применить нечто, называемое виртуальной функцией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027074" w:rsidRPr="00295C4E" w:rsidRDefault="00027074" w:rsidP="00027074">
      <w:pPr>
        <w:pStyle w:val="4b"/>
        <w:spacing w:after="0"/>
        <w:rPr>
          <w:lang w:val="ru-RU"/>
        </w:rPr>
      </w:pPr>
      <w:r w:rsidRPr="00295C4E">
        <w:rPr>
          <w:lang w:val="ru-RU"/>
        </w:rPr>
        <w:tab/>
        <w:t>Что такое виртуальная функция?</w:t>
      </w: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Виртуальная функция </w:t>
      </w:r>
      <w:r>
        <w:rPr>
          <w:lang w:val="ru-RU"/>
        </w:rPr>
        <w:t>-</w:t>
      </w:r>
      <w:r w:rsidRPr="00637DBB">
        <w:rPr>
          <w:lang w:val="ru-RU"/>
        </w:rPr>
        <w:t xml:space="preserve"> это функция в базовом классе, которая объявлена с использованием ключевого слова </w:t>
      </w:r>
      <w:r w:rsidRPr="009341AB">
        <w:rPr>
          <w:i/>
        </w:rPr>
        <w:t>virtual</w:t>
      </w:r>
      <w:r w:rsidRPr="00637DBB">
        <w:rPr>
          <w:lang w:val="ru-RU"/>
        </w:rPr>
        <w:t xml:space="preserve">. Если вы </w:t>
      </w:r>
      <w:r>
        <w:rPr>
          <w:lang w:val="ru-RU"/>
        </w:rPr>
        <w:t>определите</w:t>
      </w:r>
      <w:r w:rsidRPr="00637DBB">
        <w:rPr>
          <w:lang w:val="ru-RU"/>
        </w:rPr>
        <w:t xml:space="preserve"> функцию базового класса как </w:t>
      </w:r>
      <w:r w:rsidRPr="009341AB">
        <w:rPr>
          <w:i/>
        </w:rPr>
        <w:t>virtual</w:t>
      </w:r>
      <w:r w:rsidRPr="00637DBB">
        <w:rPr>
          <w:lang w:val="ru-RU"/>
        </w:rPr>
        <w:t xml:space="preserve">, и в производном классе имеется другое определение этой функции, это сообщит компилятору, что вам не нужна статическая компоновка этой функции. Что вам нужно </w:t>
      </w:r>
      <w:r>
        <w:rPr>
          <w:lang w:val="ru-RU"/>
        </w:rPr>
        <w:t>-</w:t>
      </w:r>
      <w:r w:rsidRPr="00637DBB">
        <w:rPr>
          <w:lang w:val="ru-RU"/>
        </w:rPr>
        <w:t xml:space="preserve"> так это чтобы выбор функции, которая должна быть </w:t>
      </w:r>
      <w:r w:rsidRPr="00637DBB">
        <w:rPr>
          <w:lang w:val="ru-RU"/>
        </w:rPr>
        <w:lastRenderedPageBreak/>
        <w:t>вызвана в любой заданной точке программы, был основан на типе объекта, для которого она вызывается.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Исправление </w:t>
      </w:r>
      <w:r w:rsidRPr="00637DBB">
        <w:t>CGlassBox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proofErr w:type="gramStart"/>
      <w:r w:rsidRPr="00637DBB">
        <w:rPr>
          <w:lang w:val="ru-RU"/>
        </w:rPr>
        <w:t>Чтобы  этот</w:t>
      </w:r>
      <w:proofErr w:type="gramEnd"/>
      <w:r w:rsidRPr="00637DBB">
        <w:rPr>
          <w:lang w:val="ru-RU"/>
        </w:rPr>
        <w:t xml:space="preserve"> пример оправда</w:t>
      </w:r>
      <w:r>
        <w:rPr>
          <w:lang w:val="ru-RU"/>
        </w:rPr>
        <w:t>л</w:t>
      </w:r>
      <w:r w:rsidRPr="00637DBB">
        <w:rPr>
          <w:lang w:val="ru-RU"/>
        </w:rPr>
        <w:t xml:space="preserve"> надежды, вы должны просто добавить ключевое слово </w:t>
      </w:r>
      <w:r w:rsidRPr="001E799E">
        <w:rPr>
          <w:i/>
        </w:rPr>
        <w:t>virtual</w:t>
      </w:r>
      <w:r w:rsidRPr="00637DBB">
        <w:rPr>
          <w:lang w:val="ru-RU"/>
        </w:rPr>
        <w:t xml:space="preserve"> к определению функции </w:t>
      </w:r>
      <w:r w:rsidRPr="001E799E">
        <w:rPr>
          <w:i/>
        </w:rPr>
        <w:t>Volume</w:t>
      </w:r>
      <w:r w:rsidRPr="001E799E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 этих двух классах</w:t>
      </w:r>
    </w:p>
    <w:p w:rsidR="00027074" w:rsidRDefault="00027074" w:rsidP="00027074">
      <w:pPr>
        <w:pStyle w:val="2b"/>
        <w:rPr>
          <w:lang w:val="ru-RU"/>
        </w:rPr>
      </w:pPr>
      <w:r w:rsidRPr="00C50BC5">
        <w:rPr>
          <w:lang w:val="ru-RU"/>
        </w:rPr>
        <w:t>//</w:t>
      </w:r>
      <w:r w:rsidRPr="00A56667">
        <w:t>listing</w:t>
      </w:r>
      <w:r w:rsidRPr="00C50BC5">
        <w:rPr>
          <w:lang w:val="ru-RU"/>
        </w:rPr>
        <w:t xml:space="preserve"> 5</w:t>
      </w:r>
      <w:r>
        <w:rPr>
          <w:lang w:val="ru-RU"/>
        </w:rPr>
        <w:t>3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//Использование виртуальной функции</w:t>
      </w:r>
    </w:p>
    <w:p w:rsidR="00027074" w:rsidRPr="00D920F4" w:rsidRDefault="00027074" w:rsidP="00027074">
      <w:pPr>
        <w:pStyle w:val="2b"/>
        <w:rPr>
          <w:lang w:val="ru-RU"/>
        </w:rPr>
      </w:pPr>
      <w:r w:rsidRPr="00D920F4">
        <w:rPr>
          <w:lang w:val="ru-RU"/>
        </w:rPr>
        <w:t>#</w:t>
      </w:r>
      <w:r w:rsidRPr="001E799E">
        <w:t>include</w:t>
      </w:r>
      <w:r w:rsidRPr="00D920F4">
        <w:rPr>
          <w:lang w:val="ru-RU"/>
        </w:rPr>
        <w:t xml:space="preserve"> &lt;</w:t>
      </w:r>
      <w:r w:rsidRPr="001E799E">
        <w:t>iostream</w:t>
      </w:r>
      <w:r w:rsidRPr="00D920F4">
        <w:rPr>
          <w:lang w:val="ru-RU"/>
        </w:rPr>
        <w:t>.</w:t>
      </w:r>
      <w:r w:rsidRPr="001E799E">
        <w:t>h</w:t>
      </w:r>
      <w:r w:rsidRPr="00D920F4">
        <w:rPr>
          <w:lang w:val="ru-RU"/>
        </w:rPr>
        <w:t>&gt;</w:t>
      </w:r>
    </w:p>
    <w:p w:rsidR="00027074" w:rsidRPr="001E799E" w:rsidRDefault="00027074" w:rsidP="00027074">
      <w:pPr>
        <w:pStyle w:val="2b"/>
      </w:pPr>
      <w:proofErr w:type="gramStart"/>
      <w:r w:rsidRPr="001E799E">
        <w:t>class</w:t>
      </w:r>
      <w:proofErr w:type="gramEnd"/>
      <w:r w:rsidRPr="001E799E">
        <w:t xml:space="preserve"> CBox</w:t>
      </w:r>
      <w:r w:rsidRPr="001E799E">
        <w:tab/>
        <w:t>//Базовый класс</w:t>
      </w:r>
    </w:p>
    <w:p w:rsidR="00027074" w:rsidRPr="00C50BC5" w:rsidRDefault="00027074" w:rsidP="00027074">
      <w:pPr>
        <w:pStyle w:val="2b"/>
      </w:pPr>
      <w:r w:rsidRPr="00C50BC5">
        <w:t>{</w:t>
      </w:r>
    </w:p>
    <w:p w:rsidR="00027074" w:rsidRPr="00C50BC5" w:rsidRDefault="00027074" w:rsidP="00027074">
      <w:pPr>
        <w:pStyle w:val="2b"/>
      </w:pPr>
      <w:r w:rsidRPr="00C50BC5">
        <w:tab/>
      </w:r>
      <w:proofErr w:type="gramStart"/>
      <w:r w:rsidRPr="001E799E">
        <w:t>public</w:t>
      </w:r>
      <w:proofErr w:type="gramEnd"/>
      <w:r w:rsidRPr="00C50BC5">
        <w:t>:</w:t>
      </w:r>
    </w:p>
    <w:p w:rsidR="00027074" w:rsidRPr="001E799E" w:rsidRDefault="00027074" w:rsidP="00027074">
      <w:pPr>
        <w:pStyle w:val="2b"/>
        <w:rPr>
          <w:lang w:val="ru-RU"/>
        </w:rPr>
      </w:pPr>
      <w:r w:rsidRPr="00C50BC5">
        <w:tab/>
      </w:r>
      <w:r w:rsidRPr="001E799E">
        <w:rPr>
          <w:lang w:val="ru-RU"/>
        </w:rPr>
        <w:t>//Функция для отображения объема объекта</w:t>
      </w:r>
    </w:p>
    <w:p w:rsidR="00027074" w:rsidRPr="00C50BC5" w:rsidRDefault="00027074" w:rsidP="00027074">
      <w:pPr>
        <w:pStyle w:val="2b"/>
        <w:rPr>
          <w:lang w:val="ru-RU"/>
        </w:rPr>
      </w:pPr>
      <w:r w:rsidRPr="001E799E">
        <w:rPr>
          <w:lang w:val="ru-RU"/>
        </w:rPr>
        <w:tab/>
      </w:r>
      <w:r w:rsidRPr="001E799E">
        <w:rPr>
          <w:lang w:val="ru-RU"/>
        </w:rPr>
        <w:tab/>
      </w:r>
      <w:proofErr w:type="gramStart"/>
      <w:r w:rsidRPr="001E799E">
        <w:t>void</w:t>
      </w:r>
      <w:proofErr w:type="gramEnd"/>
      <w:r w:rsidRPr="00C50BC5">
        <w:rPr>
          <w:lang w:val="ru-RU"/>
        </w:rPr>
        <w:t xml:space="preserve"> </w:t>
      </w:r>
      <w:r w:rsidRPr="001E799E">
        <w:t>ShowVolume</w:t>
      </w:r>
      <w:r w:rsidRPr="00C50BC5">
        <w:rPr>
          <w:lang w:val="ru-RU"/>
        </w:rPr>
        <w:t xml:space="preserve">() </w:t>
      </w:r>
      <w:r w:rsidRPr="001E799E">
        <w:t>const</w:t>
      </w:r>
    </w:p>
    <w:p w:rsidR="00027074" w:rsidRPr="001E799E" w:rsidRDefault="00027074" w:rsidP="00027074">
      <w:pPr>
        <w:pStyle w:val="2b"/>
      </w:pPr>
      <w:r w:rsidRPr="00C50BC5">
        <w:rPr>
          <w:lang w:val="ru-RU"/>
        </w:rPr>
        <w:tab/>
      </w:r>
      <w:r w:rsidRPr="00C50BC5">
        <w:rPr>
          <w:lang w:val="ru-RU"/>
        </w:rPr>
        <w:tab/>
      </w:r>
      <w:r w:rsidRPr="001E799E">
        <w:t>{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r w:rsidRPr="001E799E">
        <w:tab/>
      </w:r>
      <w:proofErr w:type="gramStart"/>
      <w:r w:rsidRPr="001E799E">
        <w:t>cout</w:t>
      </w:r>
      <w:proofErr w:type="gramEnd"/>
      <w:r w:rsidRPr="001E799E">
        <w:t xml:space="preserve"> &lt;&lt; endl &lt;&lt;"Volume of CBox equals " &lt;&lt; Volume();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  <w:t>}</w:t>
      </w:r>
    </w:p>
    <w:p w:rsidR="00027074" w:rsidRPr="00C50BC5" w:rsidRDefault="00027074" w:rsidP="00027074">
      <w:pPr>
        <w:pStyle w:val="2b"/>
      </w:pPr>
    </w:p>
    <w:p w:rsidR="00027074" w:rsidRPr="001E799E" w:rsidRDefault="00027074" w:rsidP="00027074">
      <w:pPr>
        <w:pStyle w:val="2b"/>
      </w:pPr>
      <w:r w:rsidRPr="001E799E">
        <w:tab/>
        <w:t>//Функция вычисления объема объекта CBox</w:t>
      </w:r>
    </w:p>
    <w:p w:rsidR="00027074" w:rsidRPr="001E799E" w:rsidRDefault="00027074" w:rsidP="00027074">
      <w:pPr>
        <w:pStyle w:val="2b"/>
        <w:rPr>
          <w:b/>
        </w:rPr>
      </w:pPr>
      <w:r w:rsidRPr="001E799E">
        <w:tab/>
      </w:r>
      <w:r w:rsidRPr="001E799E">
        <w:tab/>
      </w:r>
      <w:proofErr w:type="gramStart"/>
      <w:r w:rsidRPr="001E799E">
        <w:rPr>
          <w:b/>
        </w:rPr>
        <w:t>virtual</w:t>
      </w:r>
      <w:proofErr w:type="gramEnd"/>
      <w:r w:rsidRPr="001E799E">
        <w:rPr>
          <w:b/>
        </w:rPr>
        <w:t xml:space="preserve"> double Volume() const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proofErr w:type="gramStart"/>
      <w:r w:rsidRPr="001E799E">
        <w:t>{ return</w:t>
      </w:r>
      <w:proofErr w:type="gramEnd"/>
      <w:r w:rsidRPr="001E799E">
        <w:t xml:space="preserve">  m_Length* m_Width* m_Height; }</w:t>
      </w:r>
    </w:p>
    <w:p w:rsidR="00027074" w:rsidRPr="001E799E" w:rsidRDefault="00027074" w:rsidP="00027074">
      <w:pPr>
        <w:pStyle w:val="2b"/>
      </w:pPr>
    </w:p>
    <w:p w:rsidR="00027074" w:rsidRPr="001E799E" w:rsidRDefault="00027074" w:rsidP="00027074">
      <w:pPr>
        <w:pStyle w:val="2b"/>
      </w:pPr>
      <w:r w:rsidRPr="001E799E">
        <w:tab/>
        <w:t>//Конструктор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proofErr w:type="gramStart"/>
      <w:r w:rsidRPr="001E799E">
        <w:t>CBox(</w:t>
      </w:r>
      <w:proofErr w:type="gramEnd"/>
      <w:r w:rsidRPr="001E799E">
        <w:t>double lv = 1., double wv = 1.0, double hv = 1.0)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r w:rsidRPr="001E799E">
        <w:tab/>
        <w:t>: m_</w:t>
      </w:r>
      <w:proofErr w:type="gramStart"/>
      <w:r w:rsidRPr="001E799E">
        <w:t>Length(</w:t>
      </w:r>
      <w:proofErr w:type="gramEnd"/>
      <w:r w:rsidRPr="001E799E">
        <w:t>lv), m_Width(wv), m_Height(hv) { }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</w:p>
    <w:p w:rsidR="00027074" w:rsidRPr="001E799E" w:rsidRDefault="00027074" w:rsidP="00027074">
      <w:pPr>
        <w:pStyle w:val="2b"/>
      </w:pPr>
      <w:r w:rsidRPr="001E799E">
        <w:tab/>
      </w:r>
      <w:proofErr w:type="gramStart"/>
      <w:r w:rsidRPr="001E799E">
        <w:t>protected</w:t>
      </w:r>
      <w:proofErr w:type="gramEnd"/>
      <w:r w:rsidRPr="001E799E">
        <w:t>: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proofErr w:type="gramStart"/>
      <w:r w:rsidRPr="001E799E">
        <w:t>double</w:t>
      </w:r>
      <w:proofErr w:type="gramEnd"/>
      <w:r w:rsidRPr="001E799E">
        <w:t xml:space="preserve"> m_Length;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proofErr w:type="gramStart"/>
      <w:r w:rsidRPr="001E799E">
        <w:t>double</w:t>
      </w:r>
      <w:proofErr w:type="gramEnd"/>
      <w:r w:rsidRPr="001E799E">
        <w:t xml:space="preserve"> m_Width;</w:t>
      </w:r>
    </w:p>
    <w:p w:rsidR="00027074" w:rsidRPr="001E799E" w:rsidRDefault="00027074" w:rsidP="00027074">
      <w:pPr>
        <w:pStyle w:val="2b"/>
      </w:pPr>
      <w:r w:rsidRPr="001E799E">
        <w:tab/>
      </w:r>
      <w:r w:rsidRPr="001E799E">
        <w:tab/>
      </w:r>
      <w:proofErr w:type="gramStart"/>
      <w:r w:rsidRPr="001E799E">
        <w:t>double</w:t>
      </w:r>
      <w:proofErr w:type="gramEnd"/>
      <w:r w:rsidRPr="001E799E">
        <w:t xml:space="preserve"> m_Height;</w:t>
      </w:r>
    </w:p>
    <w:p w:rsidR="00027074" w:rsidRPr="001E799E" w:rsidRDefault="00027074" w:rsidP="00027074">
      <w:pPr>
        <w:pStyle w:val="2b"/>
      </w:pPr>
      <w:r w:rsidRPr="001E799E">
        <w:t>};</w:t>
      </w:r>
    </w:p>
    <w:p w:rsidR="00027074" w:rsidRPr="001E799E" w:rsidRDefault="00027074" w:rsidP="00027074">
      <w:pPr>
        <w:pStyle w:val="2b"/>
      </w:pPr>
      <w:proofErr w:type="gramStart"/>
      <w:r w:rsidRPr="001E799E">
        <w:t>class</w:t>
      </w:r>
      <w:proofErr w:type="gramEnd"/>
      <w:r w:rsidRPr="001E799E">
        <w:t xml:space="preserve"> CGlassBox : public CBox</w:t>
      </w:r>
      <w:r w:rsidRPr="001E799E">
        <w:tab/>
        <w:t>//Производный класс</w:t>
      </w:r>
    </w:p>
    <w:p w:rsidR="00027074" w:rsidRPr="001E799E" w:rsidRDefault="00027074" w:rsidP="00027074">
      <w:pPr>
        <w:pStyle w:val="2b"/>
        <w:rPr>
          <w:lang w:val="ru-RU"/>
        </w:rPr>
      </w:pPr>
      <w:r w:rsidRPr="001E799E">
        <w:rPr>
          <w:lang w:val="ru-RU"/>
        </w:rPr>
        <w:t>{</w:t>
      </w:r>
    </w:p>
    <w:p w:rsidR="00027074" w:rsidRPr="001E799E" w:rsidRDefault="00027074" w:rsidP="00027074">
      <w:pPr>
        <w:pStyle w:val="2b"/>
        <w:rPr>
          <w:lang w:val="ru-RU"/>
        </w:rPr>
      </w:pPr>
      <w:r w:rsidRPr="001E799E">
        <w:rPr>
          <w:lang w:val="ru-RU"/>
        </w:rPr>
        <w:tab/>
      </w:r>
      <w:proofErr w:type="gramStart"/>
      <w:r w:rsidRPr="001E799E">
        <w:t>public</w:t>
      </w:r>
      <w:proofErr w:type="gramEnd"/>
      <w:r w:rsidRPr="001E799E">
        <w:rPr>
          <w:lang w:val="ru-RU"/>
        </w:rPr>
        <w:t>:</w:t>
      </w:r>
      <w:r w:rsidRPr="001E799E">
        <w:rPr>
          <w:lang w:val="ru-RU"/>
        </w:rPr>
        <w:tab/>
      </w:r>
      <w:r w:rsidRPr="001E799E">
        <w:rPr>
          <w:lang w:val="ru-RU"/>
        </w:rPr>
        <w:tab/>
      </w:r>
    </w:p>
    <w:p w:rsidR="00027074" w:rsidRPr="001E799E" w:rsidRDefault="00027074" w:rsidP="00027074">
      <w:pPr>
        <w:pStyle w:val="2b"/>
        <w:rPr>
          <w:lang w:val="ru-RU"/>
        </w:rPr>
      </w:pPr>
      <w:r w:rsidRPr="001E799E">
        <w:rPr>
          <w:lang w:val="ru-RU"/>
        </w:rPr>
        <w:t xml:space="preserve">//функция производного классадля вычисления объема </w:t>
      </w:r>
      <w:r w:rsidRPr="001E799E">
        <w:t>CGlassBox</w:t>
      </w:r>
      <w:r w:rsidRPr="001E799E">
        <w:rPr>
          <w:lang w:val="ru-RU"/>
        </w:rPr>
        <w:t xml:space="preserve"> </w:t>
      </w:r>
      <w:r>
        <w:rPr>
          <w:lang w:val="ru-RU"/>
        </w:rPr>
        <w:t>//</w:t>
      </w:r>
      <w:r w:rsidRPr="001E799E">
        <w:rPr>
          <w:lang w:val="ru-RU"/>
        </w:rPr>
        <w:t>резервирующая 15% на упаковку</w:t>
      </w:r>
    </w:p>
    <w:p w:rsidR="00027074" w:rsidRPr="001E799E" w:rsidRDefault="00027074" w:rsidP="00027074">
      <w:pPr>
        <w:pStyle w:val="2b"/>
        <w:rPr>
          <w:b/>
        </w:rPr>
      </w:pPr>
      <w:r w:rsidRPr="001E799E">
        <w:rPr>
          <w:lang w:val="ru-RU"/>
        </w:rPr>
        <w:tab/>
      </w:r>
      <w:proofErr w:type="gramStart"/>
      <w:r w:rsidRPr="001E799E">
        <w:rPr>
          <w:b/>
        </w:rPr>
        <w:t>virtual</w:t>
      </w:r>
      <w:proofErr w:type="gramEnd"/>
      <w:r w:rsidRPr="001E799E">
        <w:rPr>
          <w:b/>
        </w:rPr>
        <w:t xml:space="preserve"> double Volume()const</w:t>
      </w:r>
    </w:p>
    <w:p w:rsidR="00027074" w:rsidRPr="001E799E" w:rsidRDefault="00027074" w:rsidP="00027074">
      <w:pPr>
        <w:pStyle w:val="2b"/>
      </w:pPr>
      <w:r w:rsidRPr="001E799E">
        <w:lastRenderedPageBreak/>
        <w:tab/>
      </w:r>
      <w:proofErr w:type="gramStart"/>
      <w:r w:rsidRPr="001E799E">
        <w:t>{ return</w:t>
      </w:r>
      <w:proofErr w:type="gramEnd"/>
      <w:r w:rsidRPr="001E799E">
        <w:t xml:space="preserve">  0.85*m_Length* m_Width* m_Height; }</w:t>
      </w:r>
    </w:p>
    <w:p w:rsidR="00027074" w:rsidRPr="001E799E" w:rsidRDefault="00027074" w:rsidP="00027074">
      <w:pPr>
        <w:pStyle w:val="2b"/>
      </w:pPr>
      <w:r w:rsidRPr="001E799E">
        <w:t>//Конструктор</w:t>
      </w:r>
    </w:p>
    <w:p w:rsidR="00027074" w:rsidRPr="001E799E" w:rsidRDefault="00027074" w:rsidP="00027074">
      <w:pPr>
        <w:pStyle w:val="2b"/>
      </w:pPr>
      <w:r>
        <w:tab/>
      </w:r>
      <w:r w:rsidRPr="001E799E">
        <w:t xml:space="preserve">CGlassBox (double lv, double </w:t>
      </w:r>
      <w:r>
        <w:t>wv, double hv)</w:t>
      </w:r>
      <w:proofErr w:type="gramStart"/>
      <w:r>
        <w:t>:CBox</w:t>
      </w:r>
      <w:proofErr w:type="gramEnd"/>
      <w:r>
        <w:t>(lv, wv, hv)</w:t>
      </w:r>
      <w:r w:rsidRPr="001E799E">
        <w:t>{ }</w:t>
      </w:r>
    </w:p>
    <w:p w:rsidR="00027074" w:rsidRPr="00C50BC5" w:rsidRDefault="00027074" w:rsidP="00027074">
      <w:pPr>
        <w:pStyle w:val="2b"/>
      </w:pPr>
      <w:r w:rsidRPr="00C50BC5">
        <w:t>};</w:t>
      </w:r>
    </w:p>
    <w:p w:rsidR="00027074" w:rsidRPr="00C50BC5" w:rsidRDefault="00027074" w:rsidP="00027074">
      <w:pPr>
        <w:pStyle w:val="2b"/>
      </w:pPr>
    </w:p>
    <w:p w:rsidR="00027074" w:rsidRPr="00C50BC5" w:rsidRDefault="00027074" w:rsidP="00027074">
      <w:pPr>
        <w:pStyle w:val="2b"/>
      </w:pPr>
      <w:proofErr w:type="gramStart"/>
      <w:r w:rsidRPr="00637DBB">
        <w:t>int</w:t>
      </w:r>
      <w:proofErr w:type="gramEnd"/>
      <w:r w:rsidRPr="00C50BC5">
        <w:t xml:space="preserve"> </w:t>
      </w:r>
      <w:r w:rsidRPr="00637DBB">
        <w:t>main</w:t>
      </w:r>
      <w:r w:rsidRPr="00C50BC5">
        <w:t>()</w:t>
      </w:r>
    </w:p>
    <w:p w:rsidR="00027074" w:rsidRPr="00C50BC5" w:rsidRDefault="00027074" w:rsidP="00027074">
      <w:pPr>
        <w:pStyle w:val="2b"/>
      </w:pPr>
      <w:r w:rsidRPr="00C50BC5">
        <w:t>{</w:t>
      </w:r>
    </w:p>
    <w:p w:rsidR="00027074" w:rsidRPr="00C50BC5" w:rsidRDefault="00027074" w:rsidP="00027074">
      <w:pPr>
        <w:pStyle w:val="2b"/>
      </w:pPr>
      <w:proofErr w:type="gramStart"/>
      <w:r w:rsidRPr="00637DBB">
        <w:t>CBox</w:t>
      </w:r>
      <w:r w:rsidRPr="00C50BC5">
        <w:t xml:space="preserve">  </w:t>
      </w:r>
      <w:r w:rsidRPr="00637DBB">
        <w:t>myBox</w:t>
      </w:r>
      <w:proofErr w:type="gramEnd"/>
      <w:r w:rsidRPr="00C50BC5">
        <w:t xml:space="preserve"> (2.0, 3.0, 4.0);</w:t>
      </w:r>
      <w:r w:rsidRPr="00C50BC5">
        <w:tab/>
      </w:r>
      <w:r w:rsidRPr="00C50BC5">
        <w:tab/>
        <w:t>//</w:t>
      </w:r>
      <w:r w:rsidRPr="00637DBB">
        <w:rPr>
          <w:lang w:val="ru-RU"/>
        </w:rPr>
        <w:t>Объявление</w:t>
      </w:r>
      <w:r w:rsidRPr="00C50BC5">
        <w:t xml:space="preserve"> </w:t>
      </w:r>
      <w:r w:rsidRPr="00637DBB">
        <w:rPr>
          <w:lang w:val="ru-RU"/>
        </w:rPr>
        <w:t>базового</w:t>
      </w:r>
      <w:r w:rsidRPr="00C50BC5">
        <w:t xml:space="preserve"> </w:t>
      </w:r>
      <w:r w:rsidRPr="00637DBB">
        <w:rPr>
          <w:lang w:val="ru-RU"/>
        </w:rPr>
        <w:t>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CGlassBox</w:t>
      </w:r>
      <w:r w:rsidRPr="00637DBB">
        <w:rPr>
          <w:lang w:val="ru-RU"/>
        </w:rPr>
        <w:t xml:space="preserve">  </w:t>
      </w:r>
      <w:r w:rsidRPr="00637DBB">
        <w:t>myGlassBox</w:t>
      </w:r>
      <w:proofErr w:type="gramEnd"/>
      <w:r w:rsidRPr="00637DBB">
        <w:rPr>
          <w:lang w:val="ru-RU"/>
        </w:rPr>
        <w:t>(2.0, 3.0, 4.0)</w:t>
      </w:r>
      <w:r w:rsidRPr="00637DBB">
        <w:rPr>
          <w:lang w:val="ru-RU"/>
        </w:rPr>
        <w:tab/>
        <w:t>//Объявление производного 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myBox</w:t>
      </w:r>
      <w:proofErr w:type="gramEnd"/>
      <w:r w:rsidRPr="00637DBB">
        <w:rPr>
          <w:lang w:val="ru-RU"/>
        </w:rPr>
        <w:t xml:space="preserve">. </w:t>
      </w:r>
      <w:proofErr w:type="gramStart"/>
      <w:r w:rsidRPr="00637DBB">
        <w:t>ShowVolume</w:t>
      </w:r>
      <w:r>
        <w:rPr>
          <w:lang w:val="ru-RU"/>
        </w:rPr>
        <w:t>(</w:t>
      </w:r>
      <w:proofErr w:type="gramEnd"/>
      <w:r>
        <w:rPr>
          <w:lang w:val="ru-RU"/>
        </w:rPr>
        <w:t>);</w:t>
      </w:r>
      <w:r>
        <w:rPr>
          <w:lang w:val="ru-RU"/>
        </w:rPr>
        <w:tab/>
      </w:r>
      <w:r>
        <w:rPr>
          <w:lang w:val="ru-RU"/>
        </w:rPr>
        <w:tab/>
      </w:r>
      <w:r w:rsidRPr="00637DBB">
        <w:rPr>
          <w:lang w:val="ru-RU"/>
        </w:rPr>
        <w:t>//Отобразить объем базового 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myGlassBox</w:t>
      </w:r>
      <w:proofErr w:type="gramEnd"/>
      <w:r w:rsidRPr="00637DBB">
        <w:rPr>
          <w:lang w:val="ru-RU"/>
        </w:rPr>
        <w:t xml:space="preserve">. </w:t>
      </w:r>
      <w:proofErr w:type="gramStart"/>
      <w:r w:rsidRPr="00637DBB">
        <w:t>ShowVolume</w:t>
      </w:r>
      <w:r>
        <w:rPr>
          <w:lang w:val="ru-RU"/>
        </w:rPr>
        <w:t>(</w:t>
      </w:r>
      <w:proofErr w:type="gramEnd"/>
      <w:r>
        <w:rPr>
          <w:lang w:val="ru-RU"/>
        </w:rPr>
        <w:t>);</w:t>
      </w:r>
      <w:r>
        <w:rPr>
          <w:lang w:val="ru-RU"/>
        </w:rPr>
        <w:tab/>
      </w:r>
      <w:r w:rsidRPr="00637DBB">
        <w:rPr>
          <w:lang w:val="ru-RU"/>
        </w:rPr>
        <w:t>//Отобразить объем производного ящика</w:t>
      </w:r>
    </w:p>
    <w:p w:rsidR="00027074" w:rsidRPr="00C50BC5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cout</w:t>
      </w:r>
      <w:proofErr w:type="gramEnd"/>
      <w:r w:rsidRPr="00C50BC5">
        <w:rPr>
          <w:lang w:val="ru-RU"/>
        </w:rPr>
        <w:t xml:space="preserve"> &lt;&lt;  </w:t>
      </w:r>
      <w:r w:rsidRPr="00637DBB">
        <w:t>endl</w:t>
      </w:r>
      <w:r w:rsidRPr="00C50BC5">
        <w:rPr>
          <w:lang w:val="ru-RU"/>
        </w:rPr>
        <w:t>;</w:t>
      </w:r>
      <w:r w:rsidRPr="00C50BC5">
        <w:rPr>
          <w:lang w:val="ru-RU"/>
        </w:rPr>
        <w:tab/>
      </w:r>
    </w:p>
    <w:p w:rsidR="00027074" w:rsidRPr="00295C4E" w:rsidRDefault="00027074" w:rsidP="00027074">
      <w:pPr>
        <w:pStyle w:val="2b"/>
      </w:pPr>
      <w:r w:rsidRPr="00C50BC5">
        <w:rPr>
          <w:lang w:val="ru-RU"/>
        </w:rPr>
        <w:tab/>
      </w:r>
      <w:proofErr w:type="gramStart"/>
      <w:r w:rsidRPr="00637DBB">
        <w:t>return</w:t>
      </w:r>
      <w:proofErr w:type="gramEnd"/>
      <w:r w:rsidRPr="00295C4E">
        <w:t xml:space="preserve"> 0;</w:t>
      </w:r>
    </w:p>
    <w:p w:rsidR="00027074" w:rsidRPr="00295C4E" w:rsidRDefault="00027074" w:rsidP="00027074">
      <w:pPr>
        <w:pStyle w:val="2b"/>
      </w:pPr>
      <w:r w:rsidRPr="00295C4E">
        <w:t>}</w:t>
      </w:r>
    </w:p>
    <w:p w:rsidR="00027074" w:rsidRPr="00295C4E" w:rsidRDefault="00027074" w:rsidP="00027074">
      <w:pPr>
        <w:pStyle w:val="2b"/>
      </w:pPr>
      <w:r>
        <w:rPr>
          <w:lang w:val="ru-RU"/>
        </w:rPr>
        <w:t>Результат</w:t>
      </w:r>
    </w:p>
    <w:p w:rsidR="00027074" w:rsidRPr="00295C4E" w:rsidRDefault="00027074" w:rsidP="00027074">
      <w:pPr>
        <w:pStyle w:val="2b"/>
      </w:pPr>
      <w:r w:rsidRPr="00637DBB">
        <w:t>Volume</w:t>
      </w:r>
      <w:r w:rsidRPr="00295C4E">
        <w:t xml:space="preserve"> </w:t>
      </w:r>
      <w:r w:rsidRPr="00637DBB">
        <w:t>of</w:t>
      </w:r>
      <w:r w:rsidRPr="00295C4E">
        <w:t xml:space="preserve"> </w:t>
      </w:r>
      <w:r w:rsidRPr="00637DBB">
        <w:t>CBox</w:t>
      </w:r>
      <w:r w:rsidRPr="00295C4E">
        <w:t xml:space="preserve"> </w:t>
      </w:r>
      <w:r w:rsidRPr="00637DBB">
        <w:t>equals</w:t>
      </w:r>
      <w:r w:rsidRPr="00295C4E">
        <w:t xml:space="preserve"> 24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t>Volume</w:t>
      </w:r>
      <w:r w:rsidRPr="00637DBB">
        <w:rPr>
          <w:lang w:val="ru-RU"/>
        </w:rPr>
        <w:t xml:space="preserve"> </w:t>
      </w:r>
      <w:r w:rsidRPr="00637DBB">
        <w:t>of</w:t>
      </w:r>
      <w:r w:rsidRPr="00637DBB">
        <w:rPr>
          <w:lang w:val="ru-RU"/>
        </w:rPr>
        <w:t xml:space="preserve"> </w:t>
      </w:r>
      <w:r w:rsidRPr="00637DBB">
        <w:t>CBox</w:t>
      </w:r>
      <w:r w:rsidRPr="00637DBB">
        <w:rPr>
          <w:lang w:val="ru-RU"/>
        </w:rPr>
        <w:t xml:space="preserve"> </w:t>
      </w:r>
      <w:r w:rsidRPr="00637DBB">
        <w:t>equals</w:t>
      </w:r>
      <w:r w:rsidRPr="00637DBB">
        <w:rPr>
          <w:lang w:val="ru-RU"/>
        </w:rPr>
        <w:t xml:space="preserve"> 20.4</w:t>
      </w: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C50BC5">
        <w:rPr>
          <w:lang w:val="ru-RU"/>
        </w:rPr>
        <w:tab/>
      </w:r>
      <w:r w:rsidRPr="00637DBB">
        <w:rPr>
          <w:lang w:val="ru-RU"/>
        </w:rPr>
        <w:t xml:space="preserve">Вот теперь программа делает то, что вы хотели. Первый вызов функции </w:t>
      </w:r>
      <w:r w:rsidRPr="001E799E">
        <w:rPr>
          <w:i/>
        </w:rPr>
        <w:t>ShowVolume</w:t>
      </w:r>
      <w:r w:rsidRPr="001E799E">
        <w:rPr>
          <w:i/>
          <w:lang w:val="ru-RU"/>
        </w:rPr>
        <w:t xml:space="preserve"> ()</w:t>
      </w:r>
      <w:r w:rsidRPr="00637DBB">
        <w:rPr>
          <w:lang w:val="ru-RU"/>
        </w:rPr>
        <w:t xml:space="preserve"> с объектом </w:t>
      </w:r>
      <w:r w:rsidRPr="001E799E">
        <w:rPr>
          <w:i/>
        </w:rPr>
        <w:t>myBox</w:t>
      </w:r>
      <w:r w:rsidRPr="00637DBB">
        <w:rPr>
          <w:lang w:val="ru-RU"/>
        </w:rPr>
        <w:t xml:space="preserve"> типа </w:t>
      </w:r>
      <w:r w:rsidRPr="001E799E">
        <w:rPr>
          <w:i/>
          <w:lang w:val="ru-RU"/>
        </w:rPr>
        <w:t xml:space="preserve">СВох </w:t>
      </w:r>
      <w:r w:rsidRPr="00637DBB">
        <w:rPr>
          <w:lang w:val="ru-RU"/>
        </w:rPr>
        <w:t xml:space="preserve">обращается к версии </w:t>
      </w:r>
      <w:r w:rsidRPr="001E799E">
        <w:rPr>
          <w:i/>
        </w:rPr>
        <w:t>Volume</w:t>
      </w:r>
      <w:r w:rsidRPr="001E799E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из класса </w:t>
      </w:r>
      <w:r w:rsidRPr="001E799E">
        <w:rPr>
          <w:i/>
          <w:lang w:val="ru-RU"/>
        </w:rPr>
        <w:t>СВох</w:t>
      </w:r>
      <w:r w:rsidRPr="00637DBB">
        <w:rPr>
          <w:lang w:val="ru-RU"/>
        </w:rPr>
        <w:t xml:space="preserve">. Второй вызов с объектом </w:t>
      </w:r>
      <w:r w:rsidRPr="001E799E">
        <w:rPr>
          <w:i/>
        </w:rPr>
        <w:t>myGlassBox</w:t>
      </w:r>
      <w:r w:rsidRPr="00637DBB">
        <w:rPr>
          <w:lang w:val="ru-RU"/>
        </w:rPr>
        <w:t xml:space="preserve"> типа </w:t>
      </w:r>
      <w:r w:rsidRPr="001E799E">
        <w:rPr>
          <w:i/>
        </w:rPr>
        <w:t>CGlassBox</w:t>
      </w:r>
      <w:r w:rsidRPr="00637DBB">
        <w:rPr>
          <w:lang w:val="ru-RU"/>
        </w:rPr>
        <w:t xml:space="preserve"> активизирует версию, определенную в производном классе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Обратите внимание, что, несмотря на то, что вы поместили ключевое слово </w:t>
      </w:r>
      <w:r w:rsidRPr="001E799E">
        <w:rPr>
          <w:i/>
        </w:rPr>
        <w:t>virtual</w:t>
      </w:r>
      <w:r w:rsidRPr="001E799E">
        <w:rPr>
          <w:i/>
          <w:lang w:val="ru-RU"/>
        </w:rPr>
        <w:t xml:space="preserve"> </w:t>
      </w:r>
      <w:r w:rsidRPr="00637DBB">
        <w:rPr>
          <w:lang w:val="ru-RU"/>
        </w:rPr>
        <w:t xml:space="preserve">в определение производного класса функции </w:t>
      </w:r>
      <w:r w:rsidRPr="001E799E">
        <w:rPr>
          <w:i/>
        </w:rPr>
        <w:t>Volume</w:t>
      </w:r>
      <w:r w:rsidRPr="001E799E">
        <w:rPr>
          <w:i/>
          <w:lang w:val="ru-RU"/>
        </w:rPr>
        <w:t xml:space="preserve"> ()</w:t>
      </w:r>
      <w:r w:rsidRPr="00637DBB">
        <w:rPr>
          <w:lang w:val="ru-RU"/>
        </w:rPr>
        <w:t xml:space="preserve">, делать это не обязательно. </w:t>
      </w:r>
      <w:r w:rsidRPr="00637DBB">
        <w:rPr>
          <w:lang w:val="ru-RU"/>
        </w:rPr>
        <w:tab/>
        <w:t xml:space="preserve">Определения базовой версии функции как </w:t>
      </w:r>
      <w:r w:rsidRPr="001E799E">
        <w:rPr>
          <w:i/>
        </w:rPr>
        <w:t>virtual</w:t>
      </w:r>
      <w:r w:rsidRPr="001E799E">
        <w:rPr>
          <w:i/>
          <w:lang w:val="ru-RU"/>
        </w:rPr>
        <w:t xml:space="preserve"> </w:t>
      </w:r>
      <w:r w:rsidRPr="00637DBB">
        <w:rPr>
          <w:lang w:val="ru-RU"/>
        </w:rPr>
        <w:t xml:space="preserve">вполне достаточно. </w:t>
      </w:r>
      <w:proofErr w:type="gramStart"/>
      <w:r w:rsidRPr="00637DBB">
        <w:rPr>
          <w:lang w:val="ru-RU"/>
        </w:rPr>
        <w:t>Однако  все</w:t>
      </w:r>
      <w:proofErr w:type="gramEnd"/>
      <w:r w:rsidRPr="00637DBB">
        <w:rPr>
          <w:lang w:val="ru-RU"/>
        </w:rPr>
        <w:t xml:space="preserve"> же </w:t>
      </w:r>
      <w:r>
        <w:rPr>
          <w:lang w:val="ru-RU"/>
        </w:rPr>
        <w:t>желательно</w:t>
      </w:r>
      <w:r w:rsidRPr="00637DBB">
        <w:rPr>
          <w:lang w:val="ru-RU"/>
        </w:rPr>
        <w:t>, чтобы вы указывали это ключевое слово для виртуальных функций в производных классах, поскольку это сделает ясным любому, кто будет читать определение производного класса, что речь идет о виртуальных функциях, которые при выполнении выбираются динамическ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Чтобы функция вела себя как виртуальная, она должна иметь то же имя, список параметров и тип возврата во всех производных классах, как в базовом классе, и если в базовом классе функция объявлена как </w:t>
      </w:r>
      <w:r w:rsidRPr="001E799E">
        <w:rPr>
          <w:i/>
        </w:rPr>
        <w:t>const</w:t>
      </w:r>
      <w:r w:rsidRPr="00637DBB">
        <w:rPr>
          <w:lang w:val="ru-RU"/>
        </w:rPr>
        <w:t xml:space="preserve">, функция производного класса также должна быть </w:t>
      </w:r>
      <w:r w:rsidRPr="001E799E">
        <w:rPr>
          <w:i/>
        </w:rPr>
        <w:t>const</w:t>
      </w:r>
      <w:r w:rsidRPr="00637DBB">
        <w:rPr>
          <w:lang w:val="ru-RU"/>
        </w:rPr>
        <w:t xml:space="preserve">. Если вы попытаетесь использовать другие типы параметров или </w:t>
      </w:r>
      <w:proofErr w:type="gramStart"/>
      <w:r w:rsidRPr="00637DBB">
        <w:rPr>
          <w:lang w:val="ru-RU"/>
        </w:rPr>
        <w:t>возврата</w:t>
      </w:r>
      <w:proofErr w:type="gramEnd"/>
      <w:r w:rsidRPr="00637DBB">
        <w:rPr>
          <w:lang w:val="ru-RU"/>
        </w:rPr>
        <w:t xml:space="preserve"> или же объявить функцию в одном месте </w:t>
      </w:r>
      <w:r w:rsidRPr="001E799E">
        <w:rPr>
          <w:i/>
        </w:rPr>
        <w:t>const</w:t>
      </w:r>
      <w:r w:rsidRPr="00637DBB">
        <w:rPr>
          <w:lang w:val="ru-RU"/>
        </w:rPr>
        <w:t xml:space="preserve">, а в другом </w:t>
      </w:r>
      <w:r>
        <w:rPr>
          <w:lang w:val="ru-RU"/>
        </w:rPr>
        <w:t>-</w:t>
      </w:r>
      <w:r w:rsidRPr="00637DBB">
        <w:rPr>
          <w:lang w:val="ru-RU"/>
        </w:rPr>
        <w:t xml:space="preserve"> </w:t>
      </w:r>
      <w:r w:rsidRPr="00637DBB">
        <w:rPr>
          <w:lang w:val="ru-RU"/>
        </w:rPr>
        <w:lastRenderedPageBreak/>
        <w:t>нет, то в этом случае механизм виртуальных функций работать не будет. Функция будет компонована статически и фиксирована во время компиляци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024006">
        <w:rPr>
          <w:lang w:val="ru-RU"/>
        </w:rPr>
        <w:tab/>
      </w:r>
      <w:r w:rsidRPr="00637DBB">
        <w:rPr>
          <w:lang w:val="ru-RU"/>
        </w:rPr>
        <w:t xml:space="preserve">Работа виртуальных функций </w:t>
      </w:r>
      <w:r>
        <w:rPr>
          <w:lang w:val="ru-RU"/>
        </w:rPr>
        <w:t>-</w:t>
      </w:r>
      <w:r w:rsidRPr="00637DBB">
        <w:rPr>
          <w:lang w:val="ru-RU"/>
        </w:rPr>
        <w:t xml:space="preserve"> исключительно мощный механизм. Вы, должно быть, слышали термин полиморфизм в связи с объектно-ориентированным программированием; этот термин имеет отношение к возможностям виртуальных функций. Иногда полиморфизм может проявляться в разных формах, таких как оборотень, или в поведении политиков перед выборами и после них. Вызов виртуальных функций приводит к разному эффекту в зависимости от вида объекта, для которого она вызвана.</w:t>
      </w:r>
    </w:p>
    <w:p w:rsidR="00027074" w:rsidRDefault="00027074" w:rsidP="00027074">
      <w:pPr>
        <w:pStyle w:val="1a"/>
        <w:spacing w:after="0" w:line="360" w:lineRule="auto"/>
        <w:rPr>
          <w:i/>
          <w:lang w:val="ru-RU"/>
        </w:rPr>
      </w:pPr>
      <w:r w:rsidRPr="00637DBB">
        <w:rPr>
          <w:lang w:val="ru-RU"/>
        </w:rPr>
        <w:tab/>
        <w:t xml:space="preserve">Следует отметить, что функция </w:t>
      </w:r>
      <w:r w:rsidRPr="00295C4E">
        <w:rPr>
          <w:i/>
        </w:rPr>
        <w:t>Volume</w:t>
      </w:r>
      <w:r w:rsidRPr="00295C4E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 производном классе </w:t>
      </w:r>
      <w:r w:rsidRPr="00295C4E">
        <w:rPr>
          <w:i/>
        </w:rPr>
        <w:t>CGlassBox</w:t>
      </w:r>
      <w:r w:rsidRPr="00637DBB">
        <w:rPr>
          <w:lang w:val="ru-RU"/>
        </w:rPr>
        <w:t xml:space="preserve"> на самом деле скрывает версию этой функции из базового класса от функций производного класса. Если вы хотите вызвать версию </w:t>
      </w:r>
      <w:r w:rsidRPr="00295C4E">
        <w:rPr>
          <w:i/>
        </w:rPr>
        <w:t>Volume</w:t>
      </w:r>
      <w:r w:rsidRPr="00295C4E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базового класса из функции производного класса, то должны будете использовать операцию разрешения контекста для обращения к функции, например, </w:t>
      </w:r>
      <w:proofErr w:type="gramStart"/>
      <w:r w:rsidRPr="00295C4E">
        <w:rPr>
          <w:i/>
          <w:lang w:val="ru-RU"/>
        </w:rPr>
        <w:t>СВох::</w:t>
      </w:r>
      <w:proofErr w:type="gramEnd"/>
      <w:r w:rsidRPr="00295C4E">
        <w:rPr>
          <w:i/>
          <w:lang w:val="ru-RU"/>
        </w:rPr>
        <w:t xml:space="preserve"> </w:t>
      </w:r>
      <w:r w:rsidRPr="00295C4E">
        <w:rPr>
          <w:i/>
        </w:rPr>
        <w:t>Volume</w:t>
      </w:r>
      <w:r w:rsidRPr="00295C4E">
        <w:rPr>
          <w:i/>
          <w:lang w:val="ru-RU"/>
        </w:rPr>
        <w:t xml:space="preserve"> ().</w:t>
      </w:r>
    </w:p>
    <w:p w:rsidR="00027074" w:rsidRDefault="00027074" w:rsidP="00027074">
      <w:pPr>
        <w:rPr>
          <w:rFonts w:ascii="Times New Roman" w:hAnsi="Times New Roman" w:cs="Times New Roman"/>
          <w:i/>
          <w:sz w:val="28"/>
          <w:szCs w:val="28"/>
        </w:rPr>
      </w:pPr>
    </w:p>
    <w:p w:rsidR="00027074" w:rsidRDefault="00027074" w:rsidP="00027074">
      <w:pPr>
        <w:pStyle w:val="4b"/>
        <w:spacing w:after="0" w:line="360" w:lineRule="auto"/>
        <w:rPr>
          <w:lang w:val="ru-RU"/>
        </w:rPr>
      </w:pPr>
      <w:r w:rsidRPr="00024006">
        <w:rPr>
          <w:lang w:val="ru-RU"/>
        </w:rPr>
        <w:tab/>
      </w:r>
      <w:r w:rsidRPr="00024006">
        <w:rPr>
          <w:lang w:val="ru-RU"/>
        </w:rPr>
        <w:tab/>
      </w:r>
      <w:r w:rsidRPr="00024006">
        <w:rPr>
          <w:lang w:val="ru-RU"/>
        </w:rPr>
        <w:tab/>
        <w:t>Использование указателей на объекты классов</w:t>
      </w:r>
    </w:p>
    <w:p w:rsidR="00027074" w:rsidRPr="00024006" w:rsidRDefault="00027074" w:rsidP="00027074">
      <w:pPr>
        <w:pStyle w:val="4b"/>
        <w:spacing w:after="0" w:line="360" w:lineRule="auto"/>
        <w:rPr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024006">
        <w:rPr>
          <w:lang w:val="ru-RU"/>
        </w:rPr>
        <w:tab/>
      </w:r>
      <w:r w:rsidRPr="00637DBB">
        <w:rPr>
          <w:lang w:val="ru-RU"/>
        </w:rPr>
        <w:t xml:space="preserve">Применение указателей с объектами базового класса или производного класса </w:t>
      </w:r>
      <w:r w:rsidRPr="00295C4E">
        <w:rPr>
          <w:lang w:val="ru-RU"/>
        </w:rPr>
        <w:t>-</w:t>
      </w:r>
      <w:r w:rsidRPr="00637DBB">
        <w:rPr>
          <w:lang w:val="ru-RU"/>
        </w:rPr>
        <w:t xml:space="preserve"> важная техника. Указателю на объект базового класса можно присвоить адрес объ</w:t>
      </w:r>
      <w:r w:rsidRPr="00637DBB">
        <w:rPr>
          <w:lang w:val="ru-RU"/>
        </w:rPr>
        <w:softHyphen/>
        <w:t>екта производного класса, равно как и объекта базового класса. Поэтому вы можете использовать указатель типа "указатель на объект базового класса", чтобы получить разное поведение с виртуальными функциями, в зависимости от того, на объект какого типа установлен указатель. Чтобы лучше понять, как это работает, рассмотрим пример.</w:t>
      </w:r>
    </w:p>
    <w:p w:rsidR="00027074" w:rsidRPr="00637DBB" w:rsidRDefault="00027074" w:rsidP="00027074">
      <w:pPr>
        <w:pStyle w:val="1a"/>
        <w:spacing w:after="0" w:line="360" w:lineRule="auto"/>
        <w:ind w:firstLine="708"/>
        <w:rPr>
          <w:lang w:val="ru-RU"/>
        </w:rPr>
      </w:pPr>
      <w:r w:rsidRPr="00637DBB">
        <w:rPr>
          <w:lang w:val="ru-RU"/>
        </w:rPr>
        <w:t xml:space="preserve">Мы применим те же классы, что и в предыдущем примере, но внесем небольшое изменение в функцию </w:t>
      </w:r>
      <w:r w:rsidRPr="00637DBB">
        <w:t>main</w:t>
      </w:r>
      <w:r w:rsidRPr="00637DBB">
        <w:rPr>
          <w:lang w:val="ru-RU"/>
        </w:rPr>
        <w:t xml:space="preserve"> (), так что она будет исполь</w:t>
      </w:r>
      <w:r w:rsidR="004765A5">
        <w:rPr>
          <w:lang w:val="ru-RU"/>
        </w:rPr>
        <w:t>зовать указатель на объект базо</w:t>
      </w:r>
      <w:r w:rsidRPr="00637DBB">
        <w:rPr>
          <w:lang w:val="ru-RU"/>
        </w:rPr>
        <w:t>вого класса.</w:t>
      </w:r>
    </w:p>
    <w:p w:rsidR="00027074" w:rsidRDefault="00027074" w:rsidP="00027074">
      <w:pPr>
        <w:pStyle w:val="2b"/>
        <w:rPr>
          <w:lang w:val="ru-RU"/>
        </w:rPr>
      </w:pPr>
      <w:r w:rsidRPr="00C50BC5">
        <w:rPr>
          <w:lang w:val="ru-RU"/>
        </w:rPr>
        <w:t>//</w:t>
      </w:r>
      <w:r w:rsidRPr="00A56667">
        <w:t>listing</w:t>
      </w:r>
      <w:r w:rsidRPr="00C50BC5">
        <w:rPr>
          <w:lang w:val="ru-RU"/>
        </w:rPr>
        <w:t xml:space="preserve"> 5</w:t>
      </w:r>
      <w:r>
        <w:rPr>
          <w:lang w:val="ru-RU"/>
        </w:rPr>
        <w:t>4</w:t>
      </w:r>
      <w:r w:rsidRPr="00C50BC5">
        <w:rPr>
          <w:lang w:val="ru-RU"/>
        </w:rPr>
        <w:t xml:space="preserve"> 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 xml:space="preserve">//Использование указателя базового класса для вызова виртуальной </w:t>
      </w:r>
      <w:r>
        <w:rPr>
          <w:lang w:val="ru-RU"/>
        </w:rPr>
        <w:t>//</w:t>
      </w:r>
      <w:r w:rsidRPr="00637DBB">
        <w:rPr>
          <w:lang w:val="ru-RU"/>
        </w:rPr>
        <w:t>функции</w:t>
      </w:r>
    </w:p>
    <w:p w:rsidR="00027074" w:rsidRPr="00637DBB" w:rsidRDefault="00027074" w:rsidP="00027074">
      <w:pPr>
        <w:pStyle w:val="2b"/>
      </w:pPr>
      <w:r w:rsidRPr="00637DBB">
        <w:t>#include &lt;iostream.h&gt;</w:t>
      </w: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Box</w:t>
      </w:r>
      <w:r w:rsidRPr="00637DBB">
        <w:tab/>
        <w:t>//Базовый класс</w:t>
      </w:r>
    </w:p>
    <w:p w:rsidR="00027074" w:rsidRPr="00024006" w:rsidRDefault="00027074" w:rsidP="00027074">
      <w:pPr>
        <w:pStyle w:val="2b"/>
        <w:rPr>
          <w:lang w:val="ru-RU"/>
        </w:rPr>
      </w:pPr>
      <w:r w:rsidRPr="00024006">
        <w:rPr>
          <w:lang w:val="ru-RU"/>
        </w:rPr>
        <w:t>{</w:t>
      </w:r>
    </w:p>
    <w:p w:rsidR="00027074" w:rsidRPr="00024006" w:rsidRDefault="00027074" w:rsidP="00027074">
      <w:pPr>
        <w:pStyle w:val="2b"/>
        <w:rPr>
          <w:lang w:val="ru-RU"/>
        </w:rPr>
      </w:pPr>
      <w:r w:rsidRPr="00024006">
        <w:rPr>
          <w:lang w:val="ru-RU"/>
        </w:rPr>
        <w:lastRenderedPageBreak/>
        <w:tab/>
      </w:r>
      <w:proofErr w:type="gramStart"/>
      <w:r w:rsidRPr="00637DBB">
        <w:t>public</w:t>
      </w:r>
      <w:proofErr w:type="gramEnd"/>
      <w:r w:rsidRPr="00024006">
        <w:rPr>
          <w:lang w:val="ru-RU"/>
        </w:rPr>
        <w:t>:</w:t>
      </w:r>
    </w:p>
    <w:p w:rsidR="00027074" w:rsidRPr="00637DBB" w:rsidRDefault="00027074" w:rsidP="00027074">
      <w:pPr>
        <w:pStyle w:val="2b"/>
        <w:rPr>
          <w:lang w:val="ru-RU"/>
        </w:rPr>
      </w:pPr>
      <w:r w:rsidRPr="00024006">
        <w:rPr>
          <w:lang w:val="ru-RU"/>
        </w:rPr>
        <w:tab/>
      </w:r>
      <w:r w:rsidRPr="00637DBB">
        <w:rPr>
          <w:lang w:val="ru-RU"/>
        </w:rPr>
        <w:t>//Функция для отображения объема объекта</w:t>
      </w:r>
    </w:p>
    <w:p w:rsidR="00027074" w:rsidRPr="00024006" w:rsidRDefault="00027074" w:rsidP="00027074">
      <w:pPr>
        <w:pStyle w:val="2b"/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proofErr w:type="gramStart"/>
      <w:r w:rsidRPr="00637DBB">
        <w:t>void</w:t>
      </w:r>
      <w:proofErr w:type="gramEnd"/>
      <w:r w:rsidRPr="00024006">
        <w:t xml:space="preserve"> </w:t>
      </w:r>
      <w:r w:rsidRPr="00637DBB">
        <w:t>ShowVolume</w:t>
      </w:r>
      <w:r w:rsidRPr="00024006">
        <w:t xml:space="preserve">() </w:t>
      </w:r>
      <w:r w:rsidRPr="00637DBB">
        <w:t>const</w:t>
      </w:r>
    </w:p>
    <w:p w:rsidR="00027074" w:rsidRPr="00637DBB" w:rsidRDefault="00027074" w:rsidP="00027074">
      <w:pPr>
        <w:pStyle w:val="2b"/>
      </w:pPr>
      <w:r w:rsidRPr="00024006">
        <w:tab/>
      </w:r>
      <w:r w:rsidRPr="00024006">
        <w:tab/>
      </w:r>
      <w:r w:rsidRPr="00637DBB">
        <w:t>{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r w:rsidRPr="00637DBB">
        <w:tab/>
      </w:r>
      <w:proofErr w:type="gramStart"/>
      <w:r w:rsidRPr="00637DBB">
        <w:t>cout</w:t>
      </w:r>
      <w:proofErr w:type="gramEnd"/>
      <w:r w:rsidRPr="00637DBB">
        <w:t xml:space="preserve"> &lt;&lt; endl &lt;&lt;"Volume of CBox equals " &lt;&lt; Volume();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}</w:t>
      </w:r>
    </w:p>
    <w:p w:rsidR="00027074" w:rsidRPr="00637DBB" w:rsidRDefault="00027074" w:rsidP="00027074">
      <w:pPr>
        <w:pStyle w:val="2b"/>
      </w:pPr>
    </w:p>
    <w:p w:rsidR="00027074" w:rsidRPr="00637DBB" w:rsidRDefault="00027074" w:rsidP="00027074">
      <w:pPr>
        <w:pStyle w:val="2b"/>
      </w:pPr>
      <w:r w:rsidRPr="00637DBB">
        <w:tab/>
        <w:t>//Функция вычисления объема объекта CBox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virtual</w:t>
      </w:r>
      <w:proofErr w:type="gramEnd"/>
      <w:r w:rsidRPr="00637DBB">
        <w:t xml:space="preserve"> double Volume() const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{ return</w:t>
      </w:r>
      <w:proofErr w:type="gramEnd"/>
      <w:r w:rsidRPr="00637DBB">
        <w:t xml:space="preserve">  m_Length* m_Width* m_Height; }</w:t>
      </w:r>
    </w:p>
    <w:p w:rsidR="00027074" w:rsidRPr="00637DBB" w:rsidRDefault="00027074" w:rsidP="00027074">
      <w:pPr>
        <w:pStyle w:val="2b"/>
      </w:pPr>
    </w:p>
    <w:p w:rsidR="00027074" w:rsidRPr="00637DBB" w:rsidRDefault="00027074" w:rsidP="00027074">
      <w:pPr>
        <w:pStyle w:val="2b"/>
      </w:pPr>
      <w:r w:rsidRPr="00637DBB">
        <w:tab/>
        <w:t>//Конструктор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CBox(</w:t>
      </w:r>
      <w:proofErr w:type="gramEnd"/>
      <w:r w:rsidRPr="00637DBB">
        <w:t>double lv = 1., double wv = 1.0, double hv = 1.0)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r w:rsidRPr="00637DBB">
        <w:tab/>
        <w:t>: m_</w:t>
      </w:r>
      <w:proofErr w:type="gramStart"/>
      <w:r w:rsidRPr="00637DBB">
        <w:t>Length(</w:t>
      </w:r>
      <w:proofErr w:type="gramEnd"/>
      <w:r w:rsidRPr="00637DBB">
        <w:t>lv), m_Width(wv), m_Height(hv) { }</w:t>
      </w:r>
    </w:p>
    <w:p w:rsidR="00027074" w:rsidRDefault="00027074" w:rsidP="00027074">
      <w:pPr>
        <w:pStyle w:val="2b"/>
      </w:pPr>
      <w:r w:rsidRPr="00637DBB">
        <w:tab/>
      </w:r>
      <w:r w:rsidRPr="00637DBB">
        <w:tab/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protected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Length;</w:t>
      </w:r>
    </w:p>
    <w:p w:rsidR="00027074" w:rsidRDefault="00027074" w:rsidP="00027074">
      <w:pPr>
        <w:pStyle w:val="2b"/>
        <w:rPr>
          <w:i w:val="0"/>
        </w:rPr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Width;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Height;</w:t>
      </w:r>
    </w:p>
    <w:p w:rsidR="00027074" w:rsidRPr="00637DBB" w:rsidRDefault="00027074" w:rsidP="00027074">
      <w:pPr>
        <w:pStyle w:val="2b"/>
      </w:pPr>
      <w:r w:rsidRPr="00637DBB">
        <w:t>};</w:t>
      </w:r>
    </w:p>
    <w:p w:rsidR="00027074" w:rsidRPr="00637DBB" w:rsidRDefault="00027074" w:rsidP="00027074">
      <w:pPr>
        <w:pStyle w:val="2b"/>
      </w:pP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GlassBox : public CBox</w:t>
      </w:r>
      <w:r w:rsidRPr="00637DBB">
        <w:tab/>
        <w:t>//Производный класс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{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public</w:t>
      </w:r>
      <w:proofErr w:type="gramEnd"/>
      <w:r w:rsidRPr="00637DBB">
        <w:rPr>
          <w:lang w:val="ru-RU"/>
        </w:rPr>
        <w:t>: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 xml:space="preserve">//функция производного классадля вычисления объема </w:t>
      </w:r>
      <w:r w:rsidRPr="00637DBB">
        <w:t>CGlassBox</w:t>
      </w:r>
      <w:r w:rsidRPr="00637DBB">
        <w:rPr>
          <w:lang w:val="ru-RU"/>
        </w:rPr>
        <w:t xml:space="preserve"> резервирующая 15% на упаковку</w:t>
      </w:r>
    </w:p>
    <w:p w:rsidR="00027074" w:rsidRPr="00637DBB" w:rsidRDefault="00027074" w:rsidP="00027074">
      <w:pPr>
        <w:pStyle w:val="2b"/>
      </w:pPr>
      <w:r w:rsidRPr="00637DBB">
        <w:rPr>
          <w:lang w:val="ru-RU"/>
        </w:rPr>
        <w:tab/>
      </w:r>
      <w:proofErr w:type="gramStart"/>
      <w:r w:rsidRPr="00637DBB">
        <w:t>virtual</w:t>
      </w:r>
      <w:proofErr w:type="gramEnd"/>
      <w:r w:rsidRPr="00637DBB">
        <w:t xml:space="preserve"> double Volume()const</w:t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{ return</w:t>
      </w:r>
      <w:proofErr w:type="gramEnd"/>
      <w:r w:rsidRPr="00637DBB">
        <w:t xml:space="preserve">  0.85*m_Length* m_Width* m_Height; }</w:t>
      </w:r>
    </w:p>
    <w:p w:rsidR="00027074" w:rsidRPr="00637DBB" w:rsidRDefault="00027074" w:rsidP="00027074">
      <w:pPr>
        <w:pStyle w:val="2b"/>
      </w:pPr>
      <w:r w:rsidRPr="00637DBB">
        <w:t xml:space="preserve">//Конструктор 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CGlassBox (double lv, double wv, double hv)</w:t>
      </w:r>
      <w:proofErr w:type="gramStart"/>
      <w:r w:rsidRPr="00637DBB">
        <w:t>:CBox</w:t>
      </w:r>
      <w:proofErr w:type="gramEnd"/>
      <w:r w:rsidRPr="00637DBB">
        <w:t>(lv, wv, hv)</w:t>
      </w:r>
      <w:r w:rsidRPr="00637DBB">
        <w:tab/>
        <w:t>{ }</w:t>
      </w:r>
    </w:p>
    <w:p w:rsidR="00027074" w:rsidRPr="00C50BC5" w:rsidRDefault="00027074" w:rsidP="00027074">
      <w:pPr>
        <w:pStyle w:val="2b"/>
      </w:pPr>
      <w:r w:rsidRPr="00C50BC5">
        <w:t>};</w:t>
      </w:r>
    </w:p>
    <w:p w:rsidR="00027074" w:rsidRPr="00C50BC5" w:rsidRDefault="00027074" w:rsidP="00027074">
      <w:pPr>
        <w:pStyle w:val="2b"/>
      </w:pPr>
    </w:p>
    <w:p w:rsidR="00027074" w:rsidRPr="00C50BC5" w:rsidRDefault="00027074" w:rsidP="00027074">
      <w:pPr>
        <w:pStyle w:val="2b"/>
      </w:pPr>
      <w:proofErr w:type="gramStart"/>
      <w:r w:rsidRPr="00637DBB">
        <w:t>int</w:t>
      </w:r>
      <w:proofErr w:type="gramEnd"/>
      <w:r w:rsidRPr="00C50BC5">
        <w:t xml:space="preserve"> </w:t>
      </w:r>
      <w:r w:rsidRPr="00637DBB">
        <w:t>main</w:t>
      </w:r>
      <w:r w:rsidRPr="00C50BC5">
        <w:t>()</w:t>
      </w:r>
    </w:p>
    <w:p w:rsidR="00027074" w:rsidRPr="00C50BC5" w:rsidRDefault="00027074" w:rsidP="00027074">
      <w:pPr>
        <w:pStyle w:val="2b"/>
      </w:pPr>
      <w:r w:rsidRPr="00C50BC5">
        <w:t>{</w:t>
      </w:r>
    </w:p>
    <w:p w:rsidR="00027074" w:rsidRPr="00C50BC5" w:rsidRDefault="00027074" w:rsidP="00027074">
      <w:pPr>
        <w:pStyle w:val="2b"/>
      </w:pPr>
      <w:proofErr w:type="gramStart"/>
      <w:r w:rsidRPr="00637DBB">
        <w:t>CBox</w:t>
      </w:r>
      <w:r w:rsidRPr="00C50BC5">
        <w:t xml:space="preserve">  </w:t>
      </w:r>
      <w:r w:rsidRPr="00637DBB">
        <w:t>myBox</w:t>
      </w:r>
      <w:proofErr w:type="gramEnd"/>
      <w:r w:rsidRPr="00C50BC5">
        <w:t xml:space="preserve"> (2.0, 3.0, 4.0);</w:t>
      </w:r>
      <w:r w:rsidRPr="00C50BC5">
        <w:tab/>
      </w:r>
      <w:r w:rsidRPr="00C50BC5">
        <w:tab/>
        <w:t>//</w:t>
      </w:r>
      <w:r w:rsidRPr="00637DBB">
        <w:rPr>
          <w:lang w:val="ru-RU"/>
        </w:rPr>
        <w:t>Объявление</w:t>
      </w:r>
      <w:r w:rsidRPr="00C50BC5">
        <w:t xml:space="preserve"> </w:t>
      </w:r>
      <w:r w:rsidRPr="00637DBB">
        <w:rPr>
          <w:lang w:val="ru-RU"/>
        </w:rPr>
        <w:t>базового</w:t>
      </w:r>
      <w:r w:rsidRPr="00C50BC5">
        <w:t xml:space="preserve"> </w:t>
      </w:r>
      <w:r w:rsidRPr="00637DBB">
        <w:rPr>
          <w:lang w:val="ru-RU"/>
        </w:rPr>
        <w:t>ящика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CGlassBox</w:t>
      </w:r>
      <w:r w:rsidRPr="00637DBB">
        <w:rPr>
          <w:lang w:val="ru-RU"/>
        </w:rPr>
        <w:t xml:space="preserve">  </w:t>
      </w:r>
      <w:r w:rsidRPr="00637DBB">
        <w:t>myGlassBox</w:t>
      </w:r>
      <w:proofErr w:type="gramEnd"/>
      <w:r w:rsidRPr="00637DBB">
        <w:rPr>
          <w:lang w:val="ru-RU"/>
        </w:rPr>
        <w:t>(2.0, 3.0, 4.0);</w:t>
      </w:r>
      <w:r w:rsidRPr="00637DBB">
        <w:rPr>
          <w:lang w:val="ru-RU"/>
        </w:rPr>
        <w:tab/>
        <w:t>//Объявление производного ящика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ab/>
      </w:r>
    </w:p>
    <w:p w:rsidR="00027074" w:rsidRPr="003C567D" w:rsidRDefault="00027074" w:rsidP="00027074">
      <w:pPr>
        <w:pStyle w:val="2b"/>
        <w:rPr>
          <w:b/>
          <w:lang w:val="ru-RU"/>
        </w:rPr>
      </w:pPr>
      <w:r w:rsidRPr="003C567D">
        <w:rPr>
          <w:b/>
        </w:rPr>
        <w:lastRenderedPageBreak/>
        <w:t>CBox</w:t>
      </w:r>
      <w:r w:rsidRPr="003C567D">
        <w:rPr>
          <w:b/>
          <w:lang w:val="ru-RU"/>
        </w:rPr>
        <w:t xml:space="preserve">* </w:t>
      </w:r>
      <w:r w:rsidRPr="003C567D">
        <w:rPr>
          <w:b/>
        </w:rPr>
        <w:t>pBox</w:t>
      </w:r>
      <w:r w:rsidRPr="003C567D">
        <w:rPr>
          <w:b/>
          <w:lang w:val="ru-RU"/>
        </w:rPr>
        <w:t xml:space="preserve"> = 0;</w:t>
      </w:r>
      <w:r w:rsidRPr="003C567D">
        <w:rPr>
          <w:b/>
          <w:lang w:val="ru-RU"/>
        </w:rPr>
        <w:tab/>
        <w:t>//Объявление указателя на объекты базового класса</w:t>
      </w:r>
    </w:p>
    <w:p w:rsidR="00027074" w:rsidRPr="003C567D" w:rsidRDefault="00027074" w:rsidP="00027074">
      <w:pPr>
        <w:pStyle w:val="2b"/>
        <w:rPr>
          <w:b/>
          <w:lang w:val="ru-RU"/>
        </w:rPr>
      </w:pPr>
      <w:proofErr w:type="gramStart"/>
      <w:r w:rsidRPr="003C567D">
        <w:rPr>
          <w:b/>
        </w:rPr>
        <w:t>pBox</w:t>
      </w:r>
      <w:proofErr w:type="gramEnd"/>
      <w:r w:rsidRPr="003C567D">
        <w:rPr>
          <w:b/>
          <w:lang w:val="ru-RU"/>
        </w:rPr>
        <w:t xml:space="preserve"> = &amp;</w:t>
      </w:r>
      <w:r w:rsidRPr="003C567D">
        <w:rPr>
          <w:b/>
        </w:rPr>
        <w:t>myBox</w:t>
      </w:r>
      <w:r w:rsidRPr="003C567D">
        <w:rPr>
          <w:b/>
          <w:lang w:val="ru-RU"/>
        </w:rPr>
        <w:t>;</w:t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  <w:t>//Установить указатель на адрес базового объекта</w:t>
      </w:r>
    </w:p>
    <w:p w:rsidR="00027074" w:rsidRPr="003C567D" w:rsidRDefault="00027074" w:rsidP="00027074">
      <w:pPr>
        <w:pStyle w:val="2b"/>
        <w:rPr>
          <w:b/>
          <w:lang w:val="ru-RU"/>
        </w:rPr>
      </w:pPr>
      <w:proofErr w:type="gramStart"/>
      <w:r w:rsidRPr="003C567D">
        <w:rPr>
          <w:b/>
        </w:rPr>
        <w:t>pBox</w:t>
      </w:r>
      <w:proofErr w:type="gramEnd"/>
      <w:r w:rsidRPr="003C567D">
        <w:rPr>
          <w:b/>
          <w:lang w:val="ru-RU"/>
        </w:rPr>
        <w:t xml:space="preserve"> -&gt;</w:t>
      </w:r>
      <w:r w:rsidRPr="003C567D">
        <w:rPr>
          <w:b/>
        </w:rPr>
        <w:t>ShowVolume</w:t>
      </w:r>
      <w:r w:rsidRPr="003C567D">
        <w:rPr>
          <w:b/>
          <w:lang w:val="ru-RU"/>
        </w:rPr>
        <w:t>();</w:t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  <w:t>//Отобразить объем базового ящика</w:t>
      </w:r>
    </w:p>
    <w:p w:rsidR="00027074" w:rsidRPr="003C567D" w:rsidRDefault="00027074" w:rsidP="00027074">
      <w:pPr>
        <w:pStyle w:val="2b"/>
        <w:rPr>
          <w:b/>
          <w:lang w:val="ru-RU"/>
        </w:rPr>
      </w:pPr>
      <w:proofErr w:type="gramStart"/>
      <w:r w:rsidRPr="003C567D">
        <w:rPr>
          <w:b/>
        </w:rPr>
        <w:t>pBox</w:t>
      </w:r>
      <w:proofErr w:type="gramEnd"/>
      <w:r w:rsidRPr="003C567D">
        <w:rPr>
          <w:b/>
          <w:lang w:val="ru-RU"/>
        </w:rPr>
        <w:t xml:space="preserve"> = &amp;</w:t>
      </w:r>
      <w:r w:rsidRPr="003C567D">
        <w:rPr>
          <w:b/>
        </w:rPr>
        <w:t>myGlassBox</w:t>
      </w:r>
      <w:r w:rsidRPr="003C567D">
        <w:rPr>
          <w:b/>
          <w:lang w:val="ru-RU"/>
        </w:rPr>
        <w:t>;</w:t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  <w:t xml:space="preserve">//Установить указатель на адрес объекта </w:t>
      </w:r>
    </w:p>
    <w:p w:rsidR="00027074" w:rsidRPr="003C567D" w:rsidRDefault="00027074" w:rsidP="00027074">
      <w:pPr>
        <w:pStyle w:val="2b"/>
        <w:rPr>
          <w:b/>
          <w:lang w:val="ru-RU"/>
        </w:rPr>
      </w:pP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</w:r>
      <w:r w:rsidRPr="003C567D">
        <w:rPr>
          <w:b/>
          <w:lang w:val="ru-RU"/>
        </w:rPr>
        <w:tab/>
        <w:t>//производного класса</w:t>
      </w:r>
    </w:p>
    <w:p w:rsidR="00027074" w:rsidRPr="003C567D" w:rsidRDefault="00027074" w:rsidP="00027074">
      <w:pPr>
        <w:pStyle w:val="2b"/>
        <w:rPr>
          <w:b/>
          <w:lang w:val="ru-RU"/>
        </w:rPr>
      </w:pPr>
      <w:proofErr w:type="gramStart"/>
      <w:r w:rsidRPr="003C567D">
        <w:rPr>
          <w:b/>
        </w:rPr>
        <w:t>pBox</w:t>
      </w:r>
      <w:proofErr w:type="gramEnd"/>
      <w:r w:rsidRPr="003C567D">
        <w:rPr>
          <w:b/>
          <w:lang w:val="ru-RU"/>
        </w:rPr>
        <w:t xml:space="preserve"> -&gt;</w:t>
      </w:r>
      <w:r w:rsidRPr="003C567D">
        <w:rPr>
          <w:b/>
        </w:rPr>
        <w:t>ShowVolume</w:t>
      </w:r>
      <w:r w:rsidRPr="003C567D">
        <w:rPr>
          <w:b/>
          <w:lang w:val="ru-RU"/>
        </w:rPr>
        <w:t>();</w:t>
      </w:r>
      <w:r w:rsidRPr="003C567D">
        <w:rPr>
          <w:b/>
          <w:lang w:val="ru-RU"/>
        </w:rPr>
        <w:tab/>
        <w:t>//Отобразить объем производного ящика</w:t>
      </w:r>
      <w:r w:rsidRPr="003C567D">
        <w:rPr>
          <w:b/>
          <w:lang w:val="ru-RU"/>
        </w:rPr>
        <w:tab/>
      </w:r>
    </w:p>
    <w:p w:rsidR="00027074" w:rsidRPr="00024006" w:rsidRDefault="00027074" w:rsidP="00027074">
      <w:pPr>
        <w:pStyle w:val="2b"/>
      </w:pPr>
      <w:r w:rsidRPr="00637DBB">
        <w:rPr>
          <w:lang w:val="ru-RU"/>
        </w:rPr>
        <w:tab/>
      </w:r>
      <w:proofErr w:type="gramStart"/>
      <w:r w:rsidRPr="00637DBB">
        <w:t>cout</w:t>
      </w:r>
      <w:proofErr w:type="gramEnd"/>
      <w:r w:rsidRPr="00024006">
        <w:t xml:space="preserve"> &lt;&lt;  </w:t>
      </w:r>
      <w:r w:rsidRPr="00637DBB">
        <w:t>endl</w:t>
      </w:r>
      <w:r w:rsidRPr="00024006">
        <w:t>;</w:t>
      </w:r>
      <w:r w:rsidRPr="00024006">
        <w:tab/>
      </w:r>
    </w:p>
    <w:p w:rsidR="00027074" w:rsidRPr="00024006" w:rsidRDefault="00027074" w:rsidP="00027074">
      <w:pPr>
        <w:pStyle w:val="2b"/>
      </w:pPr>
      <w:r w:rsidRPr="00024006">
        <w:tab/>
      </w:r>
      <w:proofErr w:type="gramStart"/>
      <w:r w:rsidRPr="00637DBB">
        <w:t>return</w:t>
      </w:r>
      <w:proofErr w:type="gramEnd"/>
      <w:r w:rsidRPr="00024006">
        <w:t xml:space="preserve"> 0;</w:t>
      </w:r>
    </w:p>
    <w:p w:rsidR="00027074" w:rsidRPr="00024006" w:rsidRDefault="00027074" w:rsidP="00027074">
      <w:pPr>
        <w:pStyle w:val="2b"/>
      </w:pPr>
      <w:r w:rsidRPr="00024006">
        <w:t>}</w:t>
      </w:r>
    </w:p>
    <w:p w:rsidR="00027074" w:rsidRPr="00024006" w:rsidRDefault="00027074" w:rsidP="00027074">
      <w:pPr>
        <w:pStyle w:val="2b"/>
      </w:pPr>
      <w:r>
        <w:rPr>
          <w:lang w:val="ru-RU"/>
        </w:rPr>
        <w:t>Результат</w:t>
      </w:r>
    </w:p>
    <w:p w:rsidR="00027074" w:rsidRPr="00024006" w:rsidRDefault="00027074" w:rsidP="00027074">
      <w:pPr>
        <w:pStyle w:val="2b"/>
      </w:pPr>
      <w:r w:rsidRPr="00637DBB">
        <w:t>Volume</w:t>
      </w:r>
      <w:r w:rsidRPr="00024006">
        <w:t xml:space="preserve"> </w:t>
      </w:r>
      <w:r w:rsidRPr="00637DBB">
        <w:t>of</w:t>
      </w:r>
      <w:r w:rsidRPr="00024006">
        <w:t xml:space="preserve"> </w:t>
      </w:r>
      <w:r w:rsidRPr="00637DBB">
        <w:t>CBox</w:t>
      </w:r>
      <w:r w:rsidRPr="00024006">
        <w:t xml:space="preserve"> </w:t>
      </w:r>
      <w:r w:rsidRPr="00637DBB">
        <w:t>equals</w:t>
      </w:r>
      <w:r w:rsidRPr="00024006">
        <w:t xml:space="preserve"> 24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t>Volume</w:t>
      </w:r>
      <w:r w:rsidRPr="00637DBB">
        <w:rPr>
          <w:lang w:val="ru-RU"/>
        </w:rPr>
        <w:t xml:space="preserve"> </w:t>
      </w:r>
      <w:r w:rsidRPr="00637DBB">
        <w:t>of</w:t>
      </w:r>
      <w:r w:rsidRPr="00637DBB">
        <w:rPr>
          <w:lang w:val="ru-RU"/>
        </w:rPr>
        <w:t xml:space="preserve"> </w:t>
      </w:r>
      <w:r w:rsidRPr="00637DBB">
        <w:t>CBox</w:t>
      </w:r>
      <w:r w:rsidRPr="00637DBB">
        <w:rPr>
          <w:lang w:val="ru-RU"/>
        </w:rPr>
        <w:t xml:space="preserve"> </w:t>
      </w:r>
      <w:r w:rsidRPr="00637DBB">
        <w:t>equals</w:t>
      </w:r>
      <w:r w:rsidRPr="00637DBB">
        <w:rPr>
          <w:lang w:val="ru-RU"/>
        </w:rPr>
        <w:t xml:space="preserve"> 20.4</w:t>
      </w: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Здесь используются те же самые классы, что и в </w:t>
      </w:r>
      <w:r>
        <w:rPr>
          <w:lang w:val="ru-RU"/>
        </w:rPr>
        <w:t>предыдущем примере</w:t>
      </w:r>
      <w:r w:rsidRPr="00637DBB">
        <w:rPr>
          <w:lang w:val="ru-RU"/>
        </w:rPr>
        <w:t xml:space="preserve">, но функция </w:t>
      </w:r>
      <w:r w:rsidRPr="003C567D">
        <w:rPr>
          <w:i/>
        </w:rPr>
        <w:t>main</w:t>
      </w:r>
      <w:r w:rsidRPr="003C567D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изменена, чтобы использовать указатель для вызова </w:t>
      </w:r>
      <w:r w:rsidRPr="003C567D">
        <w:rPr>
          <w:i/>
        </w:rPr>
        <w:t>ShowVolume</w:t>
      </w:r>
      <w:r w:rsidRPr="003C567D">
        <w:rPr>
          <w:i/>
          <w:lang w:val="ru-RU"/>
        </w:rPr>
        <w:t xml:space="preserve"> ().</w:t>
      </w:r>
      <w:r w:rsidRPr="00637DBB">
        <w:rPr>
          <w:lang w:val="ru-RU"/>
        </w:rPr>
        <w:t xml:space="preserve"> </w:t>
      </w:r>
      <w:r>
        <w:rPr>
          <w:lang w:val="ru-RU"/>
        </w:rPr>
        <w:tab/>
      </w:r>
      <w:r w:rsidRPr="00637DBB">
        <w:rPr>
          <w:lang w:val="ru-RU"/>
        </w:rPr>
        <w:t xml:space="preserve">Поскольку применяется указатель, с ним нужно использовать операцию непрямого выбора члена, -&gt;, для вызова функции. Функция </w:t>
      </w:r>
      <w:r w:rsidRPr="003C567D">
        <w:rPr>
          <w:i/>
        </w:rPr>
        <w:t>ShowVolume</w:t>
      </w:r>
      <w:r w:rsidRPr="003C567D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ызывается дважды, и оба вызова используют один и тот же указатель на объект базового класса </w:t>
      </w:r>
      <w:r>
        <w:rPr>
          <w:lang w:val="ru-RU"/>
        </w:rPr>
        <w:t>-</w:t>
      </w:r>
      <w:r w:rsidRPr="00637DBB">
        <w:rPr>
          <w:lang w:val="ru-RU"/>
        </w:rPr>
        <w:t xml:space="preserve"> </w:t>
      </w:r>
      <w:r w:rsidRPr="003C567D">
        <w:rPr>
          <w:i/>
          <w:lang w:val="ru-RU"/>
        </w:rPr>
        <w:t>рВох</w:t>
      </w:r>
      <w:r w:rsidRPr="00637DBB">
        <w:rPr>
          <w:lang w:val="ru-RU"/>
        </w:rPr>
        <w:t xml:space="preserve">. В первом случае указатель содержит адрес объекта базового класса </w:t>
      </w:r>
      <w:r w:rsidRPr="003C567D">
        <w:rPr>
          <w:i/>
        </w:rPr>
        <w:t>my</w:t>
      </w:r>
      <w:r w:rsidRPr="003C567D">
        <w:rPr>
          <w:i/>
          <w:lang w:val="ru-RU"/>
        </w:rPr>
        <w:t>Вох</w:t>
      </w:r>
      <w:r w:rsidRPr="00637DBB">
        <w:rPr>
          <w:lang w:val="ru-RU"/>
        </w:rPr>
        <w:t xml:space="preserve">, а при втором </w:t>
      </w:r>
      <w:r>
        <w:rPr>
          <w:lang w:val="ru-RU"/>
        </w:rPr>
        <w:t>-</w:t>
      </w:r>
      <w:r w:rsidRPr="00637DBB">
        <w:rPr>
          <w:lang w:val="ru-RU"/>
        </w:rPr>
        <w:t xml:space="preserve"> адрес объекта производного класса, то есть </w:t>
      </w:r>
      <w:r w:rsidRPr="003C567D">
        <w:rPr>
          <w:i/>
        </w:rPr>
        <w:t>myGlassBox</w:t>
      </w:r>
      <w:r w:rsidRPr="00637DBB">
        <w:rPr>
          <w:lang w:val="ru-RU"/>
        </w:rPr>
        <w:t>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C50BC5">
        <w:rPr>
          <w:lang w:val="ru-RU"/>
        </w:rPr>
        <w:tab/>
      </w:r>
      <w:r>
        <w:rPr>
          <w:lang w:val="ru-RU"/>
        </w:rPr>
        <w:t>Результат работы программы аналогичен результату в предыдущем</w:t>
      </w:r>
      <w:r w:rsidRPr="00637DBB">
        <w:rPr>
          <w:lang w:val="ru-RU"/>
        </w:rPr>
        <w:t xml:space="preserve"> пример</w:t>
      </w:r>
      <w:r>
        <w:rPr>
          <w:lang w:val="ru-RU"/>
        </w:rPr>
        <w:t>е</w:t>
      </w:r>
      <w:r w:rsidRPr="00637DBB">
        <w:rPr>
          <w:lang w:val="ru-RU"/>
        </w:rPr>
        <w:t>, где использовались явные обращения к объектам для вызова функци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На основании этого примера вы можете сделать вывод, что механизм виртуальных функций работает одинаково хорошо и через указатель на базовый класс; при этом выбирается специфическая функция на основе действительного типа объекта, на который он указывает. </w:t>
      </w:r>
      <w:r>
        <w:rPr>
          <w:lang w:val="ru-RU"/>
        </w:rPr>
        <w:t>Смотрим</w:t>
      </w:r>
      <w:r w:rsidRPr="00637DBB">
        <w:rPr>
          <w:lang w:val="ru-RU"/>
        </w:rPr>
        <w:t xml:space="preserve"> на рис</w:t>
      </w:r>
      <w:r>
        <w:rPr>
          <w:lang w:val="ru-RU"/>
        </w:rPr>
        <w:t>унок</w:t>
      </w:r>
      <w:r w:rsidRPr="00637DBB">
        <w:rPr>
          <w:lang w:val="ru-RU"/>
        </w:rPr>
        <w:t xml:space="preserve">. 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  <w:t>Он показывает</w:t>
      </w:r>
      <w:r w:rsidRPr="00637DBB">
        <w:rPr>
          <w:lang w:val="ru-RU"/>
        </w:rPr>
        <w:t xml:space="preserve">, что даже когда вы точно не знаете тип объекта, на который установлен указатель базового класса в программе (например, когда указатель передается в функцию в качестве аргумента), механизм виртуальных функций гарантирует вызов правильной функции. Это чрезвычайно </w:t>
      </w:r>
      <w:r>
        <w:rPr>
          <w:lang w:val="ru-RU"/>
        </w:rPr>
        <w:t>могучее</w:t>
      </w:r>
      <w:r w:rsidRPr="00637DBB">
        <w:rPr>
          <w:lang w:val="ru-RU"/>
        </w:rPr>
        <w:t xml:space="preserve"> средство, поэтому убедитесь, что вы хорошо понимаете его. 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lastRenderedPageBreak/>
        <w:tab/>
      </w:r>
      <w:r w:rsidRPr="00637DBB">
        <w:rPr>
          <w:lang w:val="ru-RU"/>
        </w:rPr>
        <w:t xml:space="preserve">Полиморфизм </w:t>
      </w:r>
      <w:r>
        <w:rPr>
          <w:lang w:val="ru-RU"/>
        </w:rPr>
        <w:t>-</w:t>
      </w:r>
      <w:r w:rsidRPr="00637DBB">
        <w:rPr>
          <w:lang w:val="ru-RU"/>
        </w:rPr>
        <w:t xml:space="preserve"> фундаментальный механизм </w:t>
      </w:r>
      <w:proofErr w:type="gramStart"/>
      <w:r w:rsidRPr="00637DBB">
        <w:rPr>
          <w:lang w:val="ru-RU"/>
        </w:rPr>
        <w:t>в С</w:t>
      </w:r>
      <w:proofErr w:type="gramEnd"/>
      <w:r w:rsidRPr="00637DBB">
        <w:rPr>
          <w:lang w:val="ru-RU"/>
        </w:rPr>
        <w:t>++, который вы</w:t>
      </w:r>
      <w:r>
        <w:rPr>
          <w:lang w:val="ru-RU"/>
        </w:rPr>
        <w:t>, несомненно,</w:t>
      </w:r>
      <w:r w:rsidRPr="00637DBB">
        <w:rPr>
          <w:lang w:val="ru-RU"/>
        </w:rPr>
        <w:t xml:space="preserve"> будете использовать </w:t>
      </w:r>
      <w:r>
        <w:rPr>
          <w:lang w:val="ru-RU"/>
        </w:rPr>
        <w:t>постоянно</w:t>
      </w:r>
      <w:r w:rsidRPr="00637DBB">
        <w:rPr>
          <w:lang w:val="ru-RU"/>
        </w:rPr>
        <w:t>.</w:t>
      </w:r>
    </w:p>
    <w:p w:rsidR="00027074" w:rsidRDefault="00027074" w:rsidP="00027074">
      <w:pPr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p w:rsidR="00027074" w:rsidRPr="00637DBB" w:rsidRDefault="00027074" w:rsidP="00027074">
      <w:pPr>
        <w:pStyle w:val="1a"/>
        <w:rPr>
          <w:lang w:val="ru-RU"/>
        </w:rPr>
      </w:pPr>
      <w:r>
        <w:object w:dxaOrig="10638" w:dyaOrig="11100">
          <v:shape id="_x0000_i1028" type="#_x0000_t75" style="width:510pt;height:532.5pt" o:ole="">
            <v:imagedata r:id="rId11" o:title=""/>
          </v:shape>
          <o:OLEObject Type="Embed" ProgID="Visio.Drawing.11" ShapeID="_x0000_i1028" DrawAspect="Content" ObjectID="_1636730433" r:id="rId12"/>
        </w:object>
      </w:r>
    </w:p>
    <w:p w:rsidR="00027074" w:rsidRDefault="00027074" w:rsidP="00027074">
      <w:pPr>
        <w:pStyle w:val="1a"/>
        <w:rPr>
          <w:lang w:val="ru-RU"/>
        </w:rPr>
      </w:pPr>
    </w:p>
    <w:p w:rsidR="00027074" w:rsidRPr="00637DBB" w:rsidRDefault="00027074" w:rsidP="00027074">
      <w:pPr>
        <w:pStyle w:val="1a"/>
        <w:rPr>
          <w:lang w:val="ru-RU"/>
        </w:rPr>
      </w:pPr>
    </w:p>
    <w:p w:rsidR="00027074" w:rsidRPr="00F3520C" w:rsidRDefault="00027074" w:rsidP="00027074">
      <w:pPr>
        <w:pStyle w:val="1a"/>
        <w:rPr>
          <w:i/>
          <w:sz w:val="24"/>
          <w:szCs w:val="24"/>
          <w:lang w:val="ru-RU"/>
        </w:rPr>
      </w:pPr>
    </w:p>
    <w:p w:rsidR="00027074" w:rsidRPr="00637DBB" w:rsidRDefault="00027074" w:rsidP="001C5DAE">
      <w:pPr>
        <w:pStyle w:val="4b"/>
        <w:spacing w:after="0" w:line="360" w:lineRule="auto"/>
        <w:rPr>
          <w:lang w:val="ru-RU"/>
        </w:rPr>
      </w:pPr>
      <w:r w:rsidRPr="00F3520C">
        <w:rPr>
          <w:lang w:val="ru-RU"/>
        </w:rPr>
        <w:tab/>
      </w:r>
      <w:r w:rsidR="001C5DAE" w:rsidRPr="001C5DAE">
        <w:rPr>
          <w:lang w:val="ru-RU"/>
        </w:rPr>
        <w:t xml:space="preserve"> </w:t>
      </w:r>
      <w:r w:rsidRPr="00637DBB">
        <w:rPr>
          <w:lang w:val="ru-RU"/>
        </w:rPr>
        <w:t xml:space="preserve"> Мы можем увидеть, что происходит, модифицировав </w:t>
      </w:r>
      <w:r w:rsidRPr="00455C88">
        <w:rPr>
          <w:i/>
        </w:rPr>
        <w:t>main</w:t>
      </w:r>
      <w:r w:rsidRPr="00455C88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из последнего примера, чтобы вызывалась функция, принимающая ссылку как параметр.</w:t>
      </w:r>
    </w:p>
    <w:p w:rsidR="00027074" w:rsidRPr="00637DBB" w:rsidRDefault="00027074" w:rsidP="00027074">
      <w:pPr>
        <w:pStyle w:val="2b"/>
        <w:rPr>
          <w:lang w:val="ru-RU"/>
        </w:rPr>
      </w:pPr>
      <w:r w:rsidRPr="00024006">
        <w:rPr>
          <w:lang w:val="ru-RU"/>
        </w:rPr>
        <w:t>//</w:t>
      </w:r>
      <w:r w:rsidRPr="00A56667">
        <w:t>listing</w:t>
      </w:r>
      <w:r w:rsidRPr="00024006">
        <w:rPr>
          <w:lang w:val="ru-RU"/>
        </w:rPr>
        <w:t xml:space="preserve"> </w:t>
      </w:r>
      <w:r>
        <w:rPr>
          <w:lang w:val="ru-RU"/>
        </w:rPr>
        <w:t>55</w:t>
      </w:r>
      <w:r w:rsidRPr="00637DBB">
        <w:rPr>
          <w:lang w:val="ru-RU"/>
        </w:rPr>
        <w:t xml:space="preserve"> </w:t>
      </w:r>
    </w:p>
    <w:p w:rsidR="00027074" w:rsidRPr="00024006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 xml:space="preserve">//Использование ссылок с виртуальными функциями </w:t>
      </w:r>
    </w:p>
    <w:p w:rsidR="00027074" w:rsidRPr="00637DBB" w:rsidRDefault="00027074" w:rsidP="00027074">
      <w:pPr>
        <w:pStyle w:val="2b"/>
      </w:pPr>
      <w:r w:rsidRPr="00637DBB">
        <w:lastRenderedPageBreak/>
        <w:t>#include &lt;iostream.h&gt;</w:t>
      </w:r>
    </w:p>
    <w:p w:rsidR="00027074" w:rsidRPr="00637DBB" w:rsidRDefault="00027074" w:rsidP="00027074">
      <w:pPr>
        <w:pStyle w:val="2b"/>
      </w:pP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Box</w:t>
      </w:r>
      <w:r w:rsidRPr="00637DBB">
        <w:tab/>
        <w:t>//Базовый класс</w:t>
      </w:r>
    </w:p>
    <w:p w:rsidR="00027074" w:rsidRPr="00054413" w:rsidRDefault="00027074" w:rsidP="00027074">
      <w:pPr>
        <w:pStyle w:val="2b"/>
        <w:rPr>
          <w:lang w:val="ru-RU"/>
        </w:rPr>
      </w:pPr>
      <w:r w:rsidRPr="00054413">
        <w:rPr>
          <w:lang w:val="ru-RU"/>
        </w:rPr>
        <w:t>{</w:t>
      </w:r>
    </w:p>
    <w:p w:rsidR="00027074" w:rsidRPr="00054413" w:rsidRDefault="00027074" w:rsidP="00027074">
      <w:pPr>
        <w:pStyle w:val="2b"/>
        <w:rPr>
          <w:lang w:val="ru-RU"/>
        </w:rPr>
      </w:pPr>
      <w:r w:rsidRPr="00054413">
        <w:rPr>
          <w:lang w:val="ru-RU"/>
        </w:rPr>
        <w:tab/>
      </w:r>
      <w:proofErr w:type="gramStart"/>
      <w:r w:rsidRPr="00637DBB">
        <w:t>public</w:t>
      </w:r>
      <w:proofErr w:type="gramEnd"/>
      <w:r w:rsidRPr="00054413">
        <w:rPr>
          <w:lang w:val="ru-RU"/>
        </w:rPr>
        <w:t>:</w:t>
      </w:r>
    </w:p>
    <w:p w:rsidR="00027074" w:rsidRPr="00637DBB" w:rsidRDefault="00027074" w:rsidP="00027074">
      <w:pPr>
        <w:pStyle w:val="2b"/>
        <w:rPr>
          <w:lang w:val="ru-RU"/>
        </w:rPr>
      </w:pPr>
      <w:r w:rsidRPr="00054413">
        <w:rPr>
          <w:lang w:val="ru-RU"/>
        </w:rPr>
        <w:tab/>
      </w:r>
      <w:r w:rsidRPr="00637DBB">
        <w:rPr>
          <w:lang w:val="ru-RU"/>
        </w:rPr>
        <w:t>//Функция для отображения объема объекта</w:t>
      </w:r>
    </w:p>
    <w:p w:rsidR="00027074" w:rsidRPr="00054413" w:rsidRDefault="00027074" w:rsidP="00027074">
      <w:pPr>
        <w:pStyle w:val="2b"/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proofErr w:type="gramStart"/>
      <w:r w:rsidRPr="00637DBB">
        <w:t>void</w:t>
      </w:r>
      <w:proofErr w:type="gramEnd"/>
      <w:r w:rsidRPr="00054413">
        <w:t xml:space="preserve"> </w:t>
      </w:r>
      <w:r w:rsidRPr="00637DBB">
        <w:t>ShowVolume</w:t>
      </w:r>
      <w:r w:rsidRPr="00054413">
        <w:t xml:space="preserve">() </w:t>
      </w:r>
      <w:r w:rsidRPr="00637DBB">
        <w:t>const</w:t>
      </w:r>
    </w:p>
    <w:p w:rsidR="00027074" w:rsidRPr="00637DBB" w:rsidRDefault="00027074" w:rsidP="00027074">
      <w:pPr>
        <w:pStyle w:val="2b"/>
      </w:pPr>
      <w:r w:rsidRPr="00054413">
        <w:tab/>
      </w:r>
      <w:r w:rsidRPr="00054413">
        <w:tab/>
      </w:r>
      <w:r w:rsidRPr="00637DBB">
        <w:t>{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r w:rsidRPr="00637DBB">
        <w:tab/>
      </w:r>
      <w:proofErr w:type="gramStart"/>
      <w:r w:rsidRPr="00637DBB">
        <w:t>cout</w:t>
      </w:r>
      <w:proofErr w:type="gramEnd"/>
      <w:r w:rsidRPr="00637DBB">
        <w:t xml:space="preserve"> &lt;&lt; endl &lt;&lt;"Volume of CBox equals " &lt;&lt; Volume();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}</w:t>
      </w:r>
    </w:p>
    <w:p w:rsidR="00027074" w:rsidRPr="00637DBB" w:rsidRDefault="00027074" w:rsidP="00027074">
      <w:pPr>
        <w:pStyle w:val="2b"/>
      </w:pPr>
      <w:r w:rsidRPr="00637DBB">
        <w:tab/>
        <w:t>//Функция вычисления объема объекта CBox</w:t>
      </w:r>
    </w:p>
    <w:p w:rsidR="00027074" w:rsidRPr="00455C88" w:rsidRDefault="00027074" w:rsidP="00027074">
      <w:pPr>
        <w:pStyle w:val="2b"/>
        <w:rPr>
          <w:b/>
        </w:rPr>
      </w:pPr>
      <w:r w:rsidRPr="00637DBB">
        <w:tab/>
      </w:r>
      <w:r w:rsidRPr="00637DBB">
        <w:tab/>
      </w:r>
      <w:proofErr w:type="gramStart"/>
      <w:r w:rsidRPr="00455C88">
        <w:rPr>
          <w:b/>
        </w:rPr>
        <w:t>virtual</w:t>
      </w:r>
      <w:proofErr w:type="gramEnd"/>
      <w:r w:rsidRPr="00455C88">
        <w:rPr>
          <w:b/>
        </w:rPr>
        <w:t xml:space="preserve"> double Volume() const</w:t>
      </w:r>
    </w:p>
    <w:p w:rsidR="00027074" w:rsidRPr="00455C88" w:rsidRDefault="00027074" w:rsidP="00027074">
      <w:pPr>
        <w:pStyle w:val="2b"/>
        <w:rPr>
          <w:b/>
        </w:rPr>
      </w:pPr>
      <w:r w:rsidRPr="00455C88">
        <w:rPr>
          <w:b/>
        </w:rPr>
        <w:tab/>
      </w:r>
      <w:r w:rsidRPr="00455C88">
        <w:rPr>
          <w:b/>
        </w:rPr>
        <w:tab/>
      </w:r>
      <w:proofErr w:type="gramStart"/>
      <w:r w:rsidRPr="00455C88">
        <w:rPr>
          <w:b/>
        </w:rPr>
        <w:t>{ return</w:t>
      </w:r>
      <w:proofErr w:type="gramEnd"/>
      <w:r w:rsidRPr="00455C88">
        <w:rPr>
          <w:b/>
        </w:rPr>
        <w:t xml:space="preserve">  m_Length* m_Width* m_Height; }</w:t>
      </w:r>
    </w:p>
    <w:p w:rsidR="00027074" w:rsidRPr="00637DBB" w:rsidRDefault="00027074" w:rsidP="00027074">
      <w:pPr>
        <w:pStyle w:val="2b"/>
      </w:pPr>
      <w:r w:rsidRPr="00637DBB">
        <w:tab/>
        <w:t>//Конструктор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CBox(</w:t>
      </w:r>
      <w:proofErr w:type="gramEnd"/>
      <w:r w:rsidRPr="00637DBB">
        <w:t>double lv = 1., double wv = 1.0, double hv = 1.0)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r w:rsidRPr="00637DBB">
        <w:tab/>
        <w:t>: m_</w:t>
      </w:r>
      <w:proofErr w:type="gramStart"/>
      <w:r w:rsidRPr="00637DBB">
        <w:t>Length(</w:t>
      </w:r>
      <w:proofErr w:type="gramEnd"/>
      <w:r w:rsidRPr="00637DBB">
        <w:t>lv), m_Width(wv), m_Height(hv) { }</w:t>
      </w:r>
      <w:r w:rsidRPr="00637DBB">
        <w:tab/>
      </w:r>
      <w:r w:rsidRPr="00637DBB">
        <w:tab/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protected</w:t>
      </w:r>
      <w:proofErr w:type="gramEnd"/>
      <w:r w:rsidRPr="00637DBB">
        <w:t>: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Length;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Width;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</w:r>
      <w:proofErr w:type="gramStart"/>
      <w:r w:rsidRPr="00637DBB">
        <w:t>double</w:t>
      </w:r>
      <w:proofErr w:type="gramEnd"/>
      <w:r w:rsidRPr="00637DBB">
        <w:t xml:space="preserve"> m_Height;</w:t>
      </w:r>
    </w:p>
    <w:p w:rsidR="00027074" w:rsidRPr="00637DBB" w:rsidRDefault="00027074" w:rsidP="00027074">
      <w:pPr>
        <w:pStyle w:val="2b"/>
      </w:pPr>
      <w:r w:rsidRPr="00637DBB">
        <w:t>};</w:t>
      </w:r>
    </w:p>
    <w:p w:rsidR="00027074" w:rsidRPr="00637DBB" w:rsidRDefault="00027074" w:rsidP="00027074">
      <w:pPr>
        <w:pStyle w:val="2b"/>
      </w:pPr>
    </w:p>
    <w:p w:rsidR="00027074" w:rsidRPr="00637DBB" w:rsidRDefault="00027074" w:rsidP="00027074">
      <w:pPr>
        <w:pStyle w:val="2b"/>
      </w:pPr>
      <w:proofErr w:type="gramStart"/>
      <w:r w:rsidRPr="00637DBB">
        <w:t>class</w:t>
      </w:r>
      <w:proofErr w:type="gramEnd"/>
      <w:r w:rsidRPr="00637DBB">
        <w:t xml:space="preserve"> CGlassBox : public CBox</w:t>
      </w:r>
      <w:r w:rsidRPr="00637DBB">
        <w:tab/>
        <w:t>//Производный класс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{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public</w:t>
      </w:r>
      <w:proofErr w:type="gramEnd"/>
      <w:r w:rsidRPr="00637DBB">
        <w:rPr>
          <w:lang w:val="ru-RU"/>
        </w:rPr>
        <w:t>: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 xml:space="preserve">//функция производного классадля вычисления объема </w:t>
      </w:r>
      <w:r w:rsidRPr="00637DBB">
        <w:t>CGlassBox</w:t>
      </w:r>
      <w:r w:rsidRPr="00637DBB">
        <w:rPr>
          <w:lang w:val="ru-RU"/>
        </w:rPr>
        <w:t xml:space="preserve"> резервирующая 15% на упаковку</w:t>
      </w:r>
    </w:p>
    <w:p w:rsidR="00027074" w:rsidRPr="00455C88" w:rsidRDefault="00027074" w:rsidP="00027074">
      <w:pPr>
        <w:pStyle w:val="2b"/>
        <w:rPr>
          <w:b/>
        </w:rPr>
      </w:pPr>
      <w:r w:rsidRPr="00637DBB">
        <w:rPr>
          <w:lang w:val="ru-RU"/>
        </w:rPr>
        <w:tab/>
      </w:r>
      <w:proofErr w:type="gramStart"/>
      <w:r w:rsidRPr="00455C88">
        <w:rPr>
          <w:b/>
        </w:rPr>
        <w:t>virtual</w:t>
      </w:r>
      <w:proofErr w:type="gramEnd"/>
      <w:r w:rsidRPr="00455C88">
        <w:rPr>
          <w:b/>
        </w:rPr>
        <w:t xml:space="preserve"> double Volume()const</w:t>
      </w:r>
    </w:p>
    <w:p w:rsidR="00027074" w:rsidRPr="00455C88" w:rsidRDefault="00027074" w:rsidP="00027074">
      <w:pPr>
        <w:pStyle w:val="2b"/>
        <w:rPr>
          <w:b/>
        </w:rPr>
      </w:pPr>
      <w:r w:rsidRPr="00455C88">
        <w:rPr>
          <w:b/>
        </w:rPr>
        <w:tab/>
      </w:r>
      <w:proofErr w:type="gramStart"/>
      <w:r w:rsidRPr="00455C88">
        <w:rPr>
          <w:b/>
        </w:rPr>
        <w:t>{ return</w:t>
      </w:r>
      <w:proofErr w:type="gramEnd"/>
      <w:r w:rsidRPr="00455C88">
        <w:rPr>
          <w:b/>
        </w:rPr>
        <w:t xml:space="preserve">  0.85*m_Length* m_Width* m_Height; }</w:t>
      </w:r>
    </w:p>
    <w:p w:rsidR="00027074" w:rsidRPr="00637DBB" w:rsidRDefault="00027074" w:rsidP="00027074">
      <w:pPr>
        <w:pStyle w:val="2b"/>
      </w:pPr>
      <w:r w:rsidRPr="00637DBB">
        <w:t xml:space="preserve">//Конструктор </w:t>
      </w:r>
    </w:p>
    <w:p w:rsidR="00027074" w:rsidRPr="00637DBB" w:rsidRDefault="00027074" w:rsidP="00027074">
      <w:pPr>
        <w:pStyle w:val="2b"/>
      </w:pPr>
      <w:r w:rsidRPr="00637DBB">
        <w:tab/>
      </w:r>
      <w:r w:rsidRPr="00637DBB">
        <w:tab/>
        <w:t>CGlassBox (double lv, double wv, double hv)</w:t>
      </w:r>
      <w:proofErr w:type="gramStart"/>
      <w:r w:rsidRPr="00637DBB">
        <w:t>:CBox</w:t>
      </w:r>
      <w:proofErr w:type="gramEnd"/>
      <w:r w:rsidRPr="00637DBB">
        <w:t>(lv, wv, hv)</w:t>
      </w:r>
      <w:r w:rsidRPr="00637DBB">
        <w:tab/>
        <w:t>{ }</w:t>
      </w:r>
    </w:p>
    <w:p w:rsidR="00027074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};</w:t>
      </w:r>
    </w:p>
    <w:p w:rsidR="00027074" w:rsidRDefault="00027074" w:rsidP="00027074">
      <w:pPr>
        <w:rPr>
          <w:rFonts w:ascii="Courier New" w:eastAsia="Times New Roman" w:hAnsi="Courier New" w:cs="Courier New"/>
          <w:i/>
          <w:sz w:val="24"/>
          <w:lang w:eastAsia="ru-RU"/>
        </w:rPr>
      </w:pPr>
    </w:p>
    <w:p w:rsidR="00027074" w:rsidRPr="00455C88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//Использование ссылки для вызова виртуальной функции</w:t>
      </w:r>
    </w:p>
    <w:p w:rsidR="00027074" w:rsidRPr="00455C88" w:rsidRDefault="00027074" w:rsidP="00027074">
      <w:pPr>
        <w:pStyle w:val="2b"/>
        <w:rPr>
          <w:b/>
        </w:rPr>
      </w:pPr>
      <w:proofErr w:type="gramStart"/>
      <w:r w:rsidRPr="00455C88">
        <w:rPr>
          <w:b/>
        </w:rPr>
        <w:t>void</w:t>
      </w:r>
      <w:proofErr w:type="gramEnd"/>
      <w:r w:rsidRPr="00455C88">
        <w:rPr>
          <w:b/>
        </w:rPr>
        <w:t xml:space="preserve"> Output (const CBox&amp; aBox);</w:t>
      </w:r>
      <w:r w:rsidRPr="00455C88">
        <w:rPr>
          <w:b/>
        </w:rPr>
        <w:tab/>
        <w:t>//Прототип функции</w:t>
      </w:r>
    </w:p>
    <w:p w:rsidR="00027074" w:rsidRPr="00637DBB" w:rsidRDefault="00027074" w:rsidP="00027074">
      <w:pPr>
        <w:pStyle w:val="2b"/>
        <w:rPr>
          <w:lang w:val="ru-RU"/>
        </w:rPr>
      </w:pPr>
      <w:proofErr w:type="gramStart"/>
      <w:r w:rsidRPr="00637DBB">
        <w:t>int</w:t>
      </w:r>
      <w:proofErr w:type="gramEnd"/>
      <w:r w:rsidRPr="00637DBB">
        <w:rPr>
          <w:lang w:val="ru-RU"/>
        </w:rPr>
        <w:t xml:space="preserve"> </w:t>
      </w:r>
      <w:r w:rsidRPr="00637DBB">
        <w:t>main</w:t>
      </w:r>
      <w:r w:rsidRPr="00637DBB">
        <w:rPr>
          <w:lang w:val="ru-RU"/>
        </w:rPr>
        <w:t>()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>{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lastRenderedPageBreak/>
        <w:tab/>
      </w:r>
      <w:proofErr w:type="gramStart"/>
      <w:r w:rsidRPr="00637DBB">
        <w:t>CBox</w:t>
      </w:r>
      <w:r w:rsidRPr="00637DBB">
        <w:rPr>
          <w:lang w:val="ru-RU"/>
        </w:rPr>
        <w:t xml:space="preserve">  </w:t>
      </w:r>
      <w:r w:rsidRPr="00637DBB">
        <w:t>myBox</w:t>
      </w:r>
      <w:proofErr w:type="gramEnd"/>
      <w:r w:rsidRPr="00637DBB">
        <w:rPr>
          <w:lang w:val="ru-RU"/>
        </w:rPr>
        <w:t xml:space="preserve"> (2.0, 3.0, 4.0);</w:t>
      </w:r>
      <w:r w:rsidRPr="00637DBB">
        <w:rPr>
          <w:lang w:val="ru-RU"/>
        </w:rPr>
        <w:tab/>
      </w:r>
      <w:r w:rsidRPr="00637DBB">
        <w:rPr>
          <w:lang w:val="ru-RU"/>
        </w:rPr>
        <w:tab/>
        <w:t>//Объявление базового ящика</w:t>
      </w:r>
    </w:p>
    <w:p w:rsidR="00027074" w:rsidRPr="00637DBB" w:rsidRDefault="00027074" w:rsidP="00027074">
      <w:pPr>
        <w:pStyle w:val="2b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CGlassBox</w:t>
      </w:r>
      <w:r w:rsidRPr="00637DBB">
        <w:rPr>
          <w:lang w:val="ru-RU"/>
        </w:rPr>
        <w:t xml:space="preserve">  </w:t>
      </w:r>
      <w:r w:rsidRPr="00637DBB">
        <w:t>myGlassBox</w:t>
      </w:r>
      <w:proofErr w:type="gramEnd"/>
      <w:r w:rsidRPr="00637DBB">
        <w:rPr>
          <w:lang w:val="ru-RU"/>
        </w:rPr>
        <w:t>(2.0, 3.0, 4.0);</w:t>
      </w:r>
      <w:r w:rsidRPr="00637DBB">
        <w:rPr>
          <w:lang w:val="ru-RU"/>
        </w:rPr>
        <w:tab/>
        <w:t xml:space="preserve">//Объявление производного </w:t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</w:r>
      <w:r>
        <w:rPr>
          <w:lang w:val="ru-RU"/>
        </w:rPr>
        <w:tab/>
        <w:t>//</w:t>
      </w:r>
      <w:r w:rsidRPr="00637DBB">
        <w:rPr>
          <w:lang w:val="ru-RU"/>
        </w:rPr>
        <w:t>ящика</w:t>
      </w:r>
      <w:r w:rsidRPr="00637DBB">
        <w:rPr>
          <w:lang w:val="ru-RU"/>
        </w:rPr>
        <w:tab/>
      </w:r>
    </w:p>
    <w:p w:rsidR="00027074" w:rsidRPr="00455C88" w:rsidRDefault="00027074" w:rsidP="00027074">
      <w:pPr>
        <w:pStyle w:val="2b"/>
        <w:rPr>
          <w:b/>
          <w:lang w:val="ru-RU"/>
        </w:rPr>
      </w:pPr>
      <w:r w:rsidRPr="00637DBB">
        <w:rPr>
          <w:lang w:val="ru-RU"/>
        </w:rPr>
        <w:tab/>
      </w:r>
      <w:r w:rsidRPr="00455C88">
        <w:rPr>
          <w:b/>
        </w:rPr>
        <w:t>Output</w:t>
      </w:r>
      <w:r w:rsidRPr="00455C88">
        <w:rPr>
          <w:b/>
          <w:lang w:val="ru-RU"/>
        </w:rPr>
        <w:t xml:space="preserve"> (</w:t>
      </w:r>
      <w:r w:rsidRPr="00455C88">
        <w:rPr>
          <w:b/>
        </w:rPr>
        <w:t>myBox</w:t>
      </w:r>
      <w:r w:rsidRPr="00455C88">
        <w:rPr>
          <w:b/>
          <w:lang w:val="ru-RU"/>
        </w:rPr>
        <w:t>);</w:t>
      </w:r>
      <w:r w:rsidRPr="00455C88">
        <w:rPr>
          <w:b/>
          <w:lang w:val="ru-RU"/>
        </w:rPr>
        <w:tab/>
        <w:t>//Вывод объема объекта базового класса</w:t>
      </w:r>
    </w:p>
    <w:p w:rsidR="00027074" w:rsidRPr="00637DBB" w:rsidRDefault="00027074" w:rsidP="00027074">
      <w:pPr>
        <w:pStyle w:val="2b"/>
        <w:rPr>
          <w:lang w:val="ru-RU"/>
        </w:rPr>
      </w:pPr>
      <w:r w:rsidRPr="00455C88">
        <w:rPr>
          <w:b/>
          <w:lang w:val="ru-RU"/>
        </w:rPr>
        <w:tab/>
      </w:r>
      <w:r w:rsidRPr="00455C88">
        <w:rPr>
          <w:b/>
        </w:rPr>
        <w:t>Output</w:t>
      </w:r>
      <w:r w:rsidRPr="00455C88">
        <w:rPr>
          <w:b/>
          <w:lang w:val="ru-RU"/>
        </w:rPr>
        <w:t xml:space="preserve"> (</w:t>
      </w:r>
      <w:r w:rsidRPr="00455C88">
        <w:rPr>
          <w:b/>
        </w:rPr>
        <w:t>myGlassBox</w:t>
      </w:r>
      <w:r w:rsidRPr="00455C88">
        <w:rPr>
          <w:b/>
          <w:lang w:val="ru-RU"/>
        </w:rPr>
        <w:t>)</w:t>
      </w:r>
      <w:proofErr w:type="gramStart"/>
      <w:r w:rsidRPr="00455C88">
        <w:rPr>
          <w:b/>
          <w:lang w:val="ru-RU"/>
        </w:rPr>
        <w:t>;/</w:t>
      </w:r>
      <w:proofErr w:type="gramEnd"/>
      <w:r w:rsidRPr="00455C88">
        <w:rPr>
          <w:b/>
          <w:lang w:val="ru-RU"/>
        </w:rPr>
        <w:t>/Вывод объема объекта производного класса</w:t>
      </w:r>
      <w:r w:rsidRPr="00637DBB">
        <w:rPr>
          <w:lang w:val="ru-RU"/>
        </w:rPr>
        <w:tab/>
      </w:r>
    </w:p>
    <w:p w:rsidR="00027074" w:rsidRPr="00637DBB" w:rsidRDefault="00027074" w:rsidP="00027074">
      <w:pPr>
        <w:pStyle w:val="2b"/>
      </w:pPr>
      <w:r w:rsidRPr="00637DBB">
        <w:rPr>
          <w:lang w:val="ru-RU"/>
        </w:rPr>
        <w:tab/>
      </w:r>
      <w:proofErr w:type="gramStart"/>
      <w:r w:rsidRPr="00637DBB">
        <w:t>cout</w:t>
      </w:r>
      <w:proofErr w:type="gramEnd"/>
      <w:r w:rsidRPr="00637DBB">
        <w:t xml:space="preserve"> &lt;&lt;  endl;</w:t>
      </w:r>
      <w:r w:rsidRPr="00637DBB">
        <w:tab/>
      </w:r>
    </w:p>
    <w:p w:rsidR="00027074" w:rsidRPr="00637DBB" w:rsidRDefault="00027074" w:rsidP="00027074">
      <w:pPr>
        <w:pStyle w:val="2b"/>
      </w:pPr>
      <w:r w:rsidRPr="00637DBB">
        <w:tab/>
      </w:r>
      <w:proofErr w:type="gramStart"/>
      <w:r w:rsidRPr="00637DBB">
        <w:t>return</w:t>
      </w:r>
      <w:proofErr w:type="gramEnd"/>
      <w:r w:rsidRPr="00637DBB">
        <w:t xml:space="preserve"> 0;</w:t>
      </w:r>
    </w:p>
    <w:p w:rsidR="00027074" w:rsidRPr="00637DBB" w:rsidRDefault="00027074" w:rsidP="00027074">
      <w:pPr>
        <w:pStyle w:val="2b"/>
      </w:pPr>
      <w:r w:rsidRPr="00637DBB">
        <w:t>}</w:t>
      </w:r>
    </w:p>
    <w:p w:rsidR="00027074" w:rsidRPr="00637DBB" w:rsidRDefault="00027074" w:rsidP="00027074">
      <w:pPr>
        <w:pStyle w:val="2b"/>
      </w:pPr>
      <w:r w:rsidRPr="00637DBB">
        <w:t xml:space="preserve"> </w:t>
      </w:r>
    </w:p>
    <w:p w:rsidR="00027074" w:rsidRPr="00455C88" w:rsidRDefault="00027074" w:rsidP="00027074">
      <w:pPr>
        <w:pStyle w:val="2b"/>
        <w:rPr>
          <w:b/>
        </w:rPr>
      </w:pPr>
      <w:proofErr w:type="gramStart"/>
      <w:r w:rsidRPr="00455C88">
        <w:rPr>
          <w:b/>
        </w:rPr>
        <w:t>void</w:t>
      </w:r>
      <w:proofErr w:type="gramEnd"/>
      <w:r w:rsidRPr="00455C88">
        <w:rPr>
          <w:b/>
        </w:rPr>
        <w:t xml:space="preserve"> Output (const CBox&amp; aBox)</w:t>
      </w:r>
    </w:p>
    <w:p w:rsidR="00027074" w:rsidRPr="00455C88" w:rsidRDefault="00027074" w:rsidP="00027074">
      <w:pPr>
        <w:pStyle w:val="2b"/>
        <w:rPr>
          <w:b/>
        </w:rPr>
      </w:pPr>
      <w:r w:rsidRPr="00455C88">
        <w:rPr>
          <w:b/>
        </w:rPr>
        <w:t>{</w:t>
      </w:r>
    </w:p>
    <w:p w:rsidR="00027074" w:rsidRPr="00455C88" w:rsidRDefault="00027074" w:rsidP="00027074">
      <w:pPr>
        <w:pStyle w:val="2b"/>
        <w:rPr>
          <w:b/>
        </w:rPr>
      </w:pPr>
      <w:r w:rsidRPr="00455C88">
        <w:rPr>
          <w:b/>
        </w:rPr>
        <w:tab/>
      </w:r>
      <w:proofErr w:type="gramStart"/>
      <w:r w:rsidRPr="00455C88">
        <w:rPr>
          <w:b/>
        </w:rPr>
        <w:t>aBox.ShowVolume(</w:t>
      </w:r>
      <w:proofErr w:type="gramEnd"/>
      <w:r w:rsidRPr="00455C88">
        <w:rPr>
          <w:b/>
        </w:rPr>
        <w:t>);</w:t>
      </w:r>
    </w:p>
    <w:p w:rsidR="00027074" w:rsidRPr="00455C88" w:rsidRDefault="00027074" w:rsidP="00027074">
      <w:pPr>
        <w:pStyle w:val="2b"/>
        <w:rPr>
          <w:b/>
        </w:rPr>
      </w:pPr>
      <w:r w:rsidRPr="00455C88">
        <w:rPr>
          <w:b/>
        </w:rPr>
        <w:t>}</w:t>
      </w:r>
    </w:p>
    <w:p w:rsidR="00027074" w:rsidRPr="00024006" w:rsidRDefault="00027074" w:rsidP="00027074">
      <w:pPr>
        <w:pStyle w:val="2b"/>
      </w:pPr>
      <w:r>
        <w:rPr>
          <w:lang w:val="ru-RU"/>
        </w:rPr>
        <w:t>Результат</w:t>
      </w:r>
    </w:p>
    <w:p w:rsidR="00027074" w:rsidRPr="00637DBB" w:rsidRDefault="00027074" w:rsidP="00027074">
      <w:pPr>
        <w:pStyle w:val="2b"/>
      </w:pPr>
      <w:r w:rsidRPr="00637DBB">
        <w:t>Volume of CBox equals 24</w:t>
      </w:r>
    </w:p>
    <w:p w:rsidR="00027074" w:rsidRPr="00054413" w:rsidRDefault="00027074" w:rsidP="00027074">
      <w:pPr>
        <w:pStyle w:val="2b"/>
        <w:rPr>
          <w:lang w:val="ru-RU"/>
        </w:rPr>
      </w:pPr>
      <w:r w:rsidRPr="00637DBB">
        <w:t>Volume</w:t>
      </w:r>
      <w:r w:rsidRPr="00054413">
        <w:rPr>
          <w:lang w:val="ru-RU"/>
        </w:rPr>
        <w:t xml:space="preserve"> </w:t>
      </w:r>
      <w:r w:rsidRPr="00637DBB">
        <w:t>of</w:t>
      </w:r>
      <w:r w:rsidRPr="00054413">
        <w:rPr>
          <w:lang w:val="ru-RU"/>
        </w:rPr>
        <w:t xml:space="preserve"> </w:t>
      </w:r>
      <w:r w:rsidRPr="00637DBB">
        <w:t>CBox</w:t>
      </w:r>
      <w:r w:rsidRPr="00054413">
        <w:rPr>
          <w:lang w:val="ru-RU"/>
        </w:rPr>
        <w:t xml:space="preserve"> </w:t>
      </w:r>
      <w:r w:rsidRPr="00637DBB">
        <w:t>equals</w:t>
      </w:r>
      <w:r w:rsidRPr="00054413">
        <w:rPr>
          <w:lang w:val="ru-RU"/>
        </w:rPr>
        <w:t xml:space="preserve"> 20.4</w:t>
      </w:r>
    </w:p>
    <w:p w:rsidR="00027074" w:rsidRPr="00054413" w:rsidRDefault="00027074" w:rsidP="00027074">
      <w:pPr>
        <w:pStyle w:val="1a"/>
        <w:rPr>
          <w:lang w:val="ru-RU"/>
        </w:rPr>
      </w:pP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 w:rsidRPr="00637DBB">
        <w:rPr>
          <w:lang w:val="ru-RU"/>
        </w:rPr>
        <w:t>Описание полученных результатов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Функция </w:t>
      </w:r>
      <w:r w:rsidRPr="00455C88">
        <w:rPr>
          <w:i/>
        </w:rPr>
        <w:t>main</w:t>
      </w:r>
      <w:r w:rsidRPr="00455C88">
        <w:rPr>
          <w:i/>
          <w:lang w:val="ru-RU"/>
        </w:rPr>
        <w:t xml:space="preserve"> ()</w:t>
      </w:r>
      <w:r w:rsidRPr="00637DBB">
        <w:rPr>
          <w:lang w:val="ru-RU"/>
        </w:rPr>
        <w:t xml:space="preserve"> теперь в основном состоит из двух вызовов функции </w:t>
      </w:r>
      <w:r>
        <w:rPr>
          <w:lang w:val="ru-RU"/>
        </w:rPr>
        <w:t xml:space="preserve">     </w:t>
      </w:r>
      <w:r w:rsidRPr="00455C88">
        <w:rPr>
          <w:i/>
        </w:rPr>
        <w:t>Output</w:t>
      </w:r>
      <w:r w:rsidRPr="00455C88">
        <w:rPr>
          <w:i/>
          <w:lang w:val="ru-RU"/>
        </w:rPr>
        <w:t xml:space="preserve"> ()</w:t>
      </w:r>
      <w:r w:rsidRPr="00637DBB">
        <w:rPr>
          <w:lang w:val="ru-RU"/>
        </w:rPr>
        <w:t xml:space="preserve">, первого с аргументом </w:t>
      </w:r>
      <w:r>
        <w:rPr>
          <w:lang w:val="ru-RU"/>
        </w:rPr>
        <w:t>-</w:t>
      </w:r>
      <w:r w:rsidRPr="00637DBB">
        <w:rPr>
          <w:lang w:val="ru-RU"/>
        </w:rPr>
        <w:t xml:space="preserve"> объектом базового класса, и второго с аргументом </w:t>
      </w:r>
      <w:r>
        <w:rPr>
          <w:lang w:val="ru-RU"/>
        </w:rPr>
        <w:t>-</w:t>
      </w:r>
      <w:r w:rsidRPr="00637DBB">
        <w:rPr>
          <w:lang w:val="ru-RU"/>
        </w:rPr>
        <w:t xml:space="preserve"> объектом производного класса. Поскольку параметр представляет собой ссылку на базовый класс, </w:t>
      </w:r>
      <w:r w:rsidRPr="00455C88">
        <w:rPr>
          <w:i/>
        </w:rPr>
        <w:t>Output</w:t>
      </w:r>
      <w:r w:rsidRPr="00455C88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может принимать объекты обоих классов в качестве аргумента, и соответствующая версия виртуальной функции </w:t>
      </w:r>
      <w:r w:rsidRPr="00455C88">
        <w:rPr>
          <w:i/>
        </w:rPr>
        <w:t>Volume</w:t>
      </w:r>
      <w:r w:rsidRPr="00455C88">
        <w:rPr>
          <w:i/>
          <w:lang w:val="ru-RU"/>
        </w:rPr>
        <w:t xml:space="preserve"> ()</w:t>
      </w:r>
      <w:r w:rsidRPr="00637DBB">
        <w:rPr>
          <w:lang w:val="ru-RU"/>
        </w:rPr>
        <w:t xml:space="preserve"> вызывается в зависимости от объекта, инициализировавшего ссылку.</w:t>
      </w:r>
    </w:p>
    <w:p w:rsidR="00027074" w:rsidRDefault="00027074" w:rsidP="00027074">
      <w:pPr>
        <w:pStyle w:val="1a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Программа генерирует точно тот же вывод, что и предыдущий пример, демон</w:t>
      </w:r>
      <w:r w:rsidRPr="00637DBB">
        <w:rPr>
          <w:lang w:val="ru-RU"/>
        </w:rPr>
        <w:softHyphen/>
        <w:t xml:space="preserve">стрируя, что механизм виртуальных </w:t>
      </w:r>
      <w:proofErr w:type="gramStart"/>
      <w:r w:rsidRPr="00637DBB">
        <w:rPr>
          <w:lang w:val="ru-RU"/>
        </w:rPr>
        <w:t>функций  работает</w:t>
      </w:r>
      <w:proofErr w:type="gramEnd"/>
      <w:r w:rsidRPr="00637DBB">
        <w:rPr>
          <w:lang w:val="ru-RU"/>
        </w:rPr>
        <w:t xml:space="preserve"> и со ссылочными параметрами.</w:t>
      </w:r>
    </w:p>
    <w:p w:rsidR="00027074" w:rsidRPr="00637DBB" w:rsidRDefault="00027074" w:rsidP="00027074">
      <w:pPr>
        <w:pStyle w:val="1a"/>
        <w:spacing w:after="0" w:line="360" w:lineRule="auto"/>
        <w:rPr>
          <w:lang w:val="ru-RU"/>
        </w:rPr>
      </w:pPr>
    </w:p>
    <w:sectPr w:rsidR="00027074" w:rsidRPr="00637DBB" w:rsidSect="00027074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Garamond">
    <w:panose1 w:val="02020404030301010803"/>
    <w:charset w:val="CC"/>
    <w:family w:val="roman"/>
    <w:pitch w:val="variable"/>
    <w:sig w:usb0="00000287" w:usb1="00000000" w:usb2="00000000" w:usb3="00000000" w:csb0="0000009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Franklin Gothic Medium">
    <w:panose1 w:val="020B0603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rbel">
    <w:panose1 w:val="020B0503020204020204"/>
    <w:charset w:val="CC"/>
    <w:family w:val="swiss"/>
    <w:pitch w:val="variable"/>
    <w:sig w:usb0="A00002EF" w:usb1="4000A44B" w:usb2="00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1D10C6"/>
    <w:multiLevelType w:val="hybridMultilevel"/>
    <w:tmpl w:val="633C8F9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F90693"/>
    <w:multiLevelType w:val="hybridMultilevel"/>
    <w:tmpl w:val="B0DA4A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3761BF"/>
    <w:multiLevelType w:val="hybridMultilevel"/>
    <w:tmpl w:val="69F209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CE68FE"/>
    <w:multiLevelType w:val="hybridMultilevel"/>
    <w:tmpl w:val="40AECC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2C1DF0"/>
    <w:multiLevelType w:val="hybridMultilevel"/>
    <w:tmpl w:val="65B2D7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394576"/>
    <w:multiLevelType w:val="hybridMultilevel"/>
    <w:tmpl w:val="F9F02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AA71D8F"/>
    <w:multiLevelType w:val="hybridMultilevel"/>
    <w:tmpl w:val="7346CA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ED04B84"/>
    <w:multiLevelType w:val="hybridMultilevel"/>
    <w:tmpl w:val="90EC33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9C694B"/>
    <w:multiLevelType w:val="hybridMultilevel"/>
    <w:tmpl w:val="5F6AFA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E63731"/>
    <w:multiLevelType w:val="hybridMultilevel"/>
    <w:tmpl w:val="29E234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5B37ED"/>
    <w:multiLevelType w:val="multilevel"/>
    <w:tmpl w:val="94527CBE"/>
    <w:lvl w:ilvl="0">
      <w:start w:val="1"/>
      <w:numFmt w:val="bullet"/>
      <w:lvlText w:val="□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29"/>
        <w:szCs w:val="129"/>
        <w:u w:val="none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93D2AB2"/>
    <w:multiLevelType w:val="hybridMultilevel"/>
    <w:tmpl w:val="34D2B3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E5927A0"/>
    <w:multiLevelType w:val="hybridMultilevel"/>
    <w:tmpl w:val="99AA74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7A709F5"/>
    <w:multiLevelType w:val="hybridMultilevel"/>
    <w:tmpl w:val="6C6CE55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3C3681"/>
    <w:multiLevelType w:val="hybridMultilevel"/>
    <w:tmpl w:val="538698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9735D1"/>
    <w:multiLevelType w:val="hybridMultilevel"/>
    <w:tmpl w:val="9D86A7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C5757D7"/>
    <w:multiLevelType w:val="hybridMultilevel"/>
    <w:tmpl w:val="49B041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D8705E9"/>
    <w:multiLevelType w:val="hybridMultilevel"/>
    <w:tmpl w:val="E460E8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994F39"/>
    <w:multiLevelType w:val="hybridMultilevel"/>
    <w:tmpl w:val="E46EE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4AE4FE1"/>
    <w:multiLevelType w:val="hybridMultilevel"/>
    <w:tmpl w:val="6E0A0410"/>
    <w:lvl w:ilvl="0" w:tplc="04190001">
      <w:start w:val="1"/>
      <w:numFmt w:val="bullet"/>
      <w:lvlText w:val=""/>
      <w:lvlJc w:val="left"/>
      <w:pPr>
        <w:ind w:left="7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0" w:hanging="360"/>
      </w:pPr>
      <w:rPr>
        <w:rFonts w:ascii="Wingdings" w:hAnsi="Wingdings" w:hint="default"/>
      </w:rPr>
    </w:lvl>
  </w:abstractNum>
  <w:abstractNum w:abstractNumId="20" w15:restartNumberingAfterBreak="0">
    <w:nsid w:val="66F873F7"/>
    <w:multiLevelType w:val="hybridMultilevel"/>
    <w:tmpl w:val="433E0F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21615A9"/>
    <w:multiLevelType w:val="hybridMultilevel"/>
    <w:tmpl w:val="37C4D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7"/>
  </w:num>
  <w:num w:numId="4">
    <w:abstractNumId w:val="1"/>
  </w:num>
  <w:num w:numId="5">
    <w:abstractNumId w:val="15"/>
  </w:num>
  <w:num w:numId="6">
    <w:abstractNumId w:val="17"/>
  </w:num>
  <w:num w:numId="7">
    <w:abstractNumId w:val="9"/>
  </w:num>
  <w:num w:numId="8">
    <w:abstractNumId w:val="10"/>
  </w:num>
  <w:num w:numId="9">
    <w:abstractNumId w:val="19"/>
  </w:num>
  <w:num w:numId="10">
    <w:abstractNumId w:val="20"/>
  </w:num>
  <w:num w:numId="11">
    <w:abstractNumId w:val="12"/>
  </w:num>
  <w:num w:numId="12">
    <w:abstractNumId w:val="0"/>
  </w:num>
  <w:num w:numId="13">
    <w:abstractNumId w:val="13"/>
  </w:num>
  <w:num w:numId="14">
    <w:abstractNumId w:val="5"/>
  </w:num>
  <w:num w:numId="15">
    <w:abstractNumId w:val="16"/>
  </w:num>
  <w:num w:numId="16">
    <w:abstractNumId w:val="4"/>
  </w:num>
  <w:num w:numId="17">
    <w:abstractNumId w:val="11"/>
  </w:num>
  <w:num w:numId="18">
    <w:abstractNumId w:val="21"/>
  </w:num>
  <w:num w:numId="19">
    <w:abstractNumId w:val="3"/>
  </w:num>
  <w:num w:numId="20">
    <w:abstractNumId w:val="14"/>
  </w:num>
  <w:num w:numId="21">
    <w:abstractNumId w:val="18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7074"/>
    <w:rsid w:val="00027074"/>
    <w:rsid w:val="000E7E0F"/>
    <w:rsid w:val="001C5DAE"/>
    <w:rsid w:val="00296E33"/>
    <w:rsid w:val="003A4975"/>
    <w:rsid w:val="004765A5"/>
    <w:rsid w:val="004B6012"/>
    <w:rsid w:val="005D547A"/>
    <w:rsid w:val="0068758E"/>
    <w:rsid w:val="00690B6D"/>
    <w:rsid w:val="007B0A47"/>
    <w:rsid w:val="00B033D2"/>
    <w:rsid w:val="00C8102E"/>
    <w:rsid w:val="00EE6301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E02907"/>
  <w15:chartTrackingRefBased/>
  <w15:docId w15:val="{B4F43302-246C-4246-9739-E5B50D13E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27074"/>
    <w:pPr>
      <w:spacing w:after="200" w:line="276" w:lineRule="auto"/>
    </w:pPr>
    <w:rPr>
      <w:rFonts w:eastAsiaTheme="minorHAns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rPr>
      <w:b/>
      <w:lang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paragraph" w:styleId="a3">
    <w:name w:val="List Paragraph"/>
    <w:basedOn w:val="a"/>
    <w:uiPriority w:val="99"/>
    <w:qFormat/>
    <w:rsid w:val="00027074"/>
    <w:pPr>
      <w:ind w:left="720"/>
      <w:contextualSpacing/>
    </w:pPr>
  </w:style>
  <w:style w:type="table" w:styleId="a4">
    <w:name w:val="Table Grid"/>
    <w:basedOn w:val="a1"/>
    <w:uiPriority w:val="59"/>
    <w:rsid w:val="00027074"/>
    <w:pPr>
      <w:spacing w:after="0" w:line="240" w:lineRule="auto"/>
    </w:pPr>
    <w:rPr>
      <w:rFonts w:eastAsia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5">
    <w:name w:val="header"/>
    <w:basedOn w:val="a"/>
    <w:link w:val="a6"/>
    <w:uiPriority w:val="99"/>
    <w:semiHidden/>
    <w:unhideWhenUsed/>
    <w:rsid w:val="000270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027074"/>
    <w:rPr>
      <w:rFonts w:eastAsiaTheme="minorHAnsi"/>
    </w:rPr>
  </w:style>
  <w:style w:type="paragraph" w:styleId="a7">
    <w:name w:val="footer"/>
    <w:basedOn w:val="a"/>
    <w:link w:val="a8"/>
    <w:uiPriority w:val="99"/>
    <w:semiHidden/>
    <w:unhideWhenUsed/>
    <w:rsid w:val="0002707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semiHidden/>
    <w:rsid w:val="00027074"/>
    <w:rPr>
      <w:rFonts w:eastAsiaTheme="minorHAnsi"/>
    </w:rPr>
  </w:style>
  <w:style w:type="character" w:customStyle="1" w:styleId="0pt">
    <w:name w:val="Основной текст + Интервал 0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30"/>
      <w:szCs w:val="130"/>
    </w:rPr>
  </w:style>
  <w:style w:type="character" w:customStyle="1" w:styleId="4pt">
    <w:name w:val="Основной текст + Интервал 4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30"/>
      <w:szCs w:val="130"/>
      <w:lang w:val="en-US"/>
    </w:rPr>
  </w:style>
  <w:style w:type="character" w:customStyle="1" w:styleId="5pt">
    <w:name w:val="Основной текст + Интервал 5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10"/>
      <w:sz w:val="130"/>
      <w:szCs w:val="130"/>
      <w:lang w:val="en-US"/>
    </w:rPr>
  </w:style>
  <w:style w:type="paragraph" w:styleId="a9">
    <w:name w:val="No Spacing"/>
    <w:uiPriority w:val="1"/>
    <w:qFormat/>
    <w:rsid w:val="00027074"/>
    <w:pPr>
      <w:spacing w:after="0" w:line="240" w:lineRule="auto"/>
    </w:pPr>
    <w:rPr>
      <w:rFonts w:ascii="Arial Unicode MS" w:eastAsia="Arial Unicode MS" w:hAnsi="Arial Unicode MS" w:cs="Arial Unicode MS"/>
      <w:color w:val="000000"/>
      <w:sz w:val="24"/>
      <w:szCs w:val="24"/>
      <w:lang w:eastAsia="ru-RU"/>
    </w:rPr>
  </w:style>
  <w:style w:type="character" w:customStyle="1" w:styleId="12pt">
    <w:name w:val="Основной текст + Интервал 12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40"/>
      <w:sz w:val="130"/>
      <w:szCs w:val="130"/>
    </w:rPr>
  </w:style>
  <w:style w:type="character" w:customStyle="1" w:styleId="14pt">
    <w:name w:val="Основной текст + Интервал 14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90"/>
      <w:sz w:val="130"/>
      <w:szCs w:val="130"/>
    </w:rPr>
  </w:style>
  <w:style w:type="character" w:customStyle="1" w:styleId="3-1pt">
    <w:name w:val="Основной текст (3) + Интервал -1 pt"/>
    <w:basedOn w:val="a0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15"/>
      <w:szCs w:val="115"/>
      <w:lang w:val="en-US"/>
    </w:rPr>
  </w:style>
  <w:style w:type="character" w:customStyle="1" w:styleId="7pt">
    <w:name w:val="Основной текст + Интервал 7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50"/>
      <w:sz w:val="130"/>
      <w:szCs w:val="130"/>
      <w:lang w:val="en-US"/>
    </w:rPr>
  </w:style>
  <w:style w:type="character" w:customStyle="1" w:styleId="Garamond62pt9pt">
    <w:name w:val="Основной текст + Garamond;62 pt;Полужирный;Интервал 9 pt"/>
    <w:basedOn w:val="a0"/>
    <w:rsid w:val="00027074"/>
    <w:rPr>
      <w:rFonts w:ascii="Garamond" w:eastAsia="Garamond" w:hAnsi="Garamond" w:cs="Garamond"/>
      <w:b/>
      <w:bCs/>
      <w:i w:val="0"/>
      <w:iCs w:val="0"/>
      <w:smallCaps w:val="0"/>
      <w:strike w:val="0"/>
      <w:spacing w:val="180"/>
      <w:sz w:val="124"/>
      <w:szCs w:val="124"/>
    </w:rPr>
  </w:style>
  <w:style w:type="character" w:customStyle="1" w:styleId="1pt">
    <w:name w:val="Основной текст + Интервал 1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130"/>
      <w:szCs w:val="130"/>
    </w:rPr>
  </w:style>
  <w:style w:type="character" w:customStyle="1" w:styleId="0pt235">
    <w:name w:val="Основной текст + Интервал 0 pt23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4">
    <w:name w:val="Основной текст + Интервал 0 pt23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3">
    <w:name w:val="Основной текст + Интервал 0 pt23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32">
    <w:name w:val="Основной текст + Интервал 0 pt23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a">
    <w:name w:val="Основной текст + Полужирный"/>
    <w:aliases w:val="Интервал -2 pt19"/>
    <w:basedOn w:val="a0"/>
    <w:uiPriority w:val="99"/>
    <w:rsid w:val="00027074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89">
    <w:name w:val="Основной текст + Courier New89"/>
    <w:aliases w:val="52 pt91,Полужирный114,Интервал 1 pt33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8">
    <w:name w:val="Основной текст + Courier New88"/>
    <w:aliases w:val="52 pt90,Полужирный113,Интервал 1 pt32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87">
    <w:name w:val="Основной текст + Courier New87"/>
    <w:aliases w:val="52 pt89,Полужирный112,Интервал 2 pt22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231">
    <w:name w:val="Основной текст + Интервал 0 pt23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101">
    <w:name w:val="Основной текст + Интервал 2 pt10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100">
    <w:name w:val="Основной текст + Интервал 2 pt100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30">
    <w:name w:val="Основной текст + Интервал 0 pt23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5">
    <w:name w:val="Основной текст + Полужирный15"/>
    <w:aliases w:val="Интервал -1 pt8"/>
    <w:basedOn w:val="a0"/>
    <w:uiPriority w:val="99"/>
    <w:rsid w:val="00027074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CourierNew86">
    <w:name w:val="Основной текст + Courier New86"/>
    <w:aliases w:val="52 pt88,Полужирный111,Интервал 4 pt7"/>
    <w:basedOn w:val="a0"/>
    <w:uiPriority w:val="99"/>
    <w:rsid w:val="00027074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-5pt">
    <w:name w:val="Основной текст + Интервал -5 pt"/>
    <w:basedOn w:val="a0"/>
    <w:uiPriority w:val="99"/>
    <w:rsid w:val="00027074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2pt99">
    <w:name w:val="Основной текст + Интервал 2 pt99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5pt6">
    <w:name w:val="Основной текст + Интервал -5 pt6"/>
    <w:basedOn w:val="a0"/>
    <w:uiPriority w:val="99"/>
    <w:rsid w:val="00027074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229">
    <w:name w:val="Основной текст + Интервал 0 pt22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8">
    <w:name w:val="Основной текст + Интервал 0 pt22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7">
    <w:name w:val="Основной текст + Интервал 0 pt22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26">
    <w:name w:val="Основной текст + Интервал 0 pt22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pt15">
    <w:name w:val="Основной текст + Интервал 5 pt15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25">
    <w:name w:val="Основной текст + Интервал 0 pt22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98">
    <w:name w:val="Основной текст + Интервал 2 pt9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224">
    <w:name w:val="Основной текст + Интервал 0 pt22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">
    <w:name w:val="Основной текст + Интервал -4 pt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97">
    <w:name w:val="Основной текст + Интервал 2 pt97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23">
    <w:name w:val="Основной текст + Интервал 0 pt22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10">
    <w:name w:val="Основной текст + Интервал 0 pt21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8">
    <w:name w:val="Основной текст + Интервал 0 pt20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7">
    <w:name w:val="Основной текст + Интервал 0 pt20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80">
    <w:name w:val="Основной текст + Courier New80"/>
    <w:aliases w:val="52 pt82,Полужирный102,Интервал 1 pt29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1">
    <w:name w:val="Основной текст + Интервал 2 pt9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pt14">
    <w:name w:val="Основной текст + Интервал 5 pt14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CourierNew77">
    <w:name w:val="Основной текст + Courier New77"/>
    <w:aliases w:val="52 pt79,Полужирный99,Интервал -2 pt18"/>
    <w:basedOn w:val="a0"/>
    <w:uiPriority w:val="99"/>
    <w:rsid w:val="00027074"/>
    <w:rPr>
      <w:rFonts w:ascii="Courier New" w:hAnsi="Courier New" w:cs="Courier New"/>
      <w:b/>
      <w:bCs/>
      <w:spacing w:val="-50"/>
      <w:sz w:val="104"/>
      <w:szCs w:val="104"/>
    </w:rPr>
  </w:style>
  <w:style w:type="character" w:customStyle="1" w:styleId="CourierNew76">
    <w:name w:val="Основной текст + Courier New76"/>
    <w:aliases w:val="52 pt78,Полужирный98,Интервал 0 pt38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-4pt28">
    <w:name w:val="Основной текст + Интервал -4 pt28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2pt44">
    <w:name w:val="Основной текст (8) + Интервал 2 pt44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9">
    <w:name w:val="Основной текст (8) + Интервал 0 pt69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36-1pt">
    <w:name w:val="Основной текст (36) + Интервал -1 pt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">
    <w:name w:val="Основной текст (36) + Интервал -4 pt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20">
    <w:name w:val="Основной текст (36) + Интервал -4 pt20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35">
    <w:name w:val="Основной текст (36) + Интервал -1 pt35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34">
    <w:name w:val="Основной текст (36) + Интервал -1 pt34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">
    <w:name w:val="Основной текст (36)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19">
    <w:name w:val="Основной текст (36)19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209">
    <w:name w:val="Основной текст + Интервал 0 pt20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ab">
    <w:name w:val="Сноска_"/>
    <w:basedOn w:val="a0"/>
    <w:link w:val="1"/>
    <w:uiPriority w:val="99"/>
    <w:rsid w:val="00027074"/>
    <w:rPr>
      <w:rFonts w:ascii="Courier New" w:hAnsi="Courier New" w:cs="Courier New"/>
      <w:sz w:val="17"/>
      <w:szCs w:val="17"/>
      <w:shd w:val="clear" w:color="auto" w:fill="FFFFFF"/>
      <w:lang w:val="en-US"/>
    </w:rPr>
  </w:style>
  <w:style w:type="character" w:customStyle="1" w:styleId="3">
    <w:name w:val="Сноска (3)_"/>
    <w:basedOn w:val="a0"/>
    <w:link w:val="30"/>
    <w:uiPriority w:val="99"/>
    <w:rsid w:val="00027074"/>
    <w:rPr>
      <w:rFonts w:ascii="Bookman Old Style" w:hAnsi="Bookman Old Style" w:cs="Bookman Old Style"/>
      <w:b/>
      <w:bCs/>
      <w:sz w:val="17"/>
      <w:szCs w:val="17"/>
      <w:shd w:val="clear" w:color="auto" w:fill="FFFFFF"/>
    </w:rPr>
  </w:style>
  <w:style w:type="character" w:customStyle="1" w:styleId="3CourierNew">
    <w:name w:val="Сноска (3) + Courier New"/>
    <w:aliases w:val="9,5 pt,Не полужирный"/>
    <w:basedOn w:val="3"/>
    <w:uiPriority w:val="99"/>
    <w:rsid w:val="00027074"/>
    <w:rPr>
      <w:rFonts w:ascii="Courier New" w:hAnsi="Courier New" w:cs="Courier New"/>
      <w:b/>
      <w:bCs/>
      <w:sz w:val="19"/>
      <w:szCs w:val="19"/>
      <w:shd w:val="clear" w:color="auto" w:fill="FFFFFF"/>
      <w:lang w:val="en-US" w:eastAsia="en-US"/>
    </w:rPr>
  </w:style>
  <w:style w:type="character" w:customStyle="1" w:styleId="4">
    <w:name w:val="Сноска (4)_"/>
    <w:basedOn w:val="a0"/>
    <w:link w:val="40"/>
    <w:uiPriority w:val="99"/>
    <w:rsid w:val="00027074"/>
    <w:rPr>
      <w:rFonts w:ascii="Arial Narrow" w:hAnsi="Arial Narrow" w:cs="Arial Narrow"/>
      <w:i/>
      <w:iCs/>
      <w:sz w:val="24"/>
      <w:szCs w:val="24"/>
      <w:shd w:val="clear" w:color="auto" w:fill="FFFFFF"/>
    </w:rPr>
  </w:style>
  <w:style w:type="character" w:customStyle="1" w:styleId="865">
    <w:name w:val="Основной текст (8)65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2pt90">
    <w:name w:val="Основной текст + Интервал 2 pt90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-5pt5">
    <w:name w:val="Основной текст + Интервал -5 pt5"/>
    <w:basedOn w:val="a0"/>
    <w:uiPriority w:val="99"/>
    <w:rsid w:val="00027074"/>
    <w:rPr>
      <w:rFonts w:ascii="Bookman Old Style" w:hAnsi="Bookman Old Style" w:cs="Bookman Old Style"/>
      <w:spacing w:val="-110"/>
      <w:sz w:val="116"/>
      <w:szCs w:val="116"/>
    </w:rPr>
  </w:style>
  <w:style w:type="paragraph" w:customStyle="1" w:styleId="1">
    <w:name w:val="Сноска1"/>
    <w:basedOn w:val="a"/>
    <w:link w:val="ab"/>
    <w:uiPriority w:val="99"/>
    <w:rsid w:val="00027074"/>
    <w:pPr>
      <w:shd w:val="clear" w:color="auto" w:fill="FFFFFF"/>
      <w:spacing w:after="240" w:line="240" w:lineRule="atLeast"/>
    </w:pPr>
    <w:rPr>
      <w:rFonts w:ascii="Courier New" w:eastAsia="Calibri" w:hAnsi="Courier New" w:cs="Courier New"/>
      <w:sz w:val="17"/>
      <w:szCs w:val="17"/>
      <w:lang w:val="en-US"/>
    </w:rPr>
  </w:style>
  <w:style w:type="paragraph" w:customStyle="1" w:styleId="30">
    <w:name w:val="Сноска (3)"/>
    <w:basedOn w:val="a"/>
    <w:link w:val="3"/>
    <w:uiPriority w:val="99"/>
    <w:rsid w:val="00027074"/>
    <w:pPr>
      <w:shd w:val="clear" w:color="auto" w:fill="FFFFFF"/>
      <w:spacing w:before="60" w:after="0" w:line="218" w:lineRule="exact"/>
      <w:jc w:val="both"/>
    </w:pPr>
    <w:rPr>
      <w:rFonts w:ascii="Bookman Old Style" w:eastAsia="Calibri" w:hAnsi="Bookman Old Style" w:cs="Bookman Old Style"/>
      <w:b/>
      <w:bCs/>
      <w:sz w:val="17"/>
      <w:szCs w:val="17"/>
    </w:rPr>
  </w:style>
  <w:style w:type="paragraph" w:customStyle="1" w:styleId="40">
    <w:name w:val="Сноска (4)"/>
    <w:basedOn w:val="a"/>
    <w:link w:val="4"/>
    <w:uiPriority w:val="99"/>
    <w:rsid w:val="00027074"/>
    <w:pPr>
      <w:shd w:val="clear" w:color="auto" w:fill="FFFFFF"/>
      <w:spacing w:before="120" w:after="120" w:line="240" w:lineRule="atLeast"/>
    </w:pPr>
    <w:rPr>
      <w:rFonts w:ascii="Arial Narrow" w:eastAsia="Calibri" w:hAnsi="Arial Narrow" w:cs="Arial Narrow"/>
      <w:i/>
      <w:iCs/>
      <w:sz w:val="24"/>
      <w:szCs w:val="24"/>
    </w:rPr>
  </w:style>
  <w:style w:type="character" w:customStyle="1" w:styleId="0pt206">
    <w:name w:val="Основной текст + Интервал 0 pt20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5">
    <w:name w:val="Основной текст + Интервал 0 pt20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9">
    <w:name w:val="Основной текст + Интервал 2 pt89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8">
    <w:name w:val="Основной текст + Интервал 2 pt8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87">
    <w:name w:val="Основной текст + Интервал 2 pt87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4">
    <w:name w:val="Основной текст + Интервал 0 pt20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203">
    <w:name w:val="Основной текст + Интервал 0 pt20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6">
    <w:name w:val="Основной текст + Интервал 2 pt86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6">
    <w:name w:val="Заголовок №6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8">
    <w:name w:val="Заголовок №68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85">
    <w:name w:val="Основной текст + Интервал 2 pt85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202">
    <w:name w:val="Основной текст + Интервал 0 pt20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4">
    <w:name w:val="Основной текст + Интервал 2 pt84"/>
    <w:basedOn w:val="a0"/>
    <w:uiPriority w:val="99"/>
    <w:rsid w:val="00027074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7pt10">
    <w:name w:val="Основной текст + Интервал 7 pt10"/>
    <w:basedOn w:val="a0"/>
    <w:uiPriority w:val="99"/>
    <w:rsid w:val="00027074"/>
    <w:rPr>
      <w:rFonts w:ascii="Bookman Old Style" w:hAnsi="Bookman Old Style" w:cs="Bookman Old Style"/>
      <w:spacing w:val="150"/>
      <w:sz w:val="116"/>
      <w:szCs w:val="116"/>
      <w:lang w:val="en-US" w:eastAsia="en-US"/>
    </w:rPr>
  </w:style>
  <w:style w:type="character" w:customStyle="1" w:styleId="5pt13">
    <w:name w:val="Основной текст + Интервал 5 pt13"/>
    <w:basedOn w:val="a0"/>
    <w:uiPriority w:val="99"/>
    <w:rsid w:val="00027074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12">
    <w:name w:val="Основной текст + Интервал 5 pt12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82pt43">
    <w:name w:val="Основной текст (8) + Интервал 2 pt43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68">
    <w:name w:val="Основной текст (8) + Интервал 0 pt68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64">
    <w:name w:val="Основной текст (8)64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">
    <w:name w:val="Основной текст + Интервал 3 pt"/>
    <w:basedOn w:val="a0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7pt9">
    <w:name w:val="Основной текст + Интервал 7 pt9"/>
    <w:basedOn w:val="a0"/>
    <w:uiPriority w:val="99"/>
    <w:rsid w:val="00027074"/>
    <w:rPr>
      <w:rFonts w:ascii="Bookman Old Style" w:hAnsi="Bookman Old Style" w:cs="Bookman Old Style"/>
      <w:noProof/>
      <w:spacing w:val="150"/>
      <w:sz w:val="116"/>
      <w:szCs w:val="116"/>
    </w:rPr>
  </w:style>
  <w:style w:type="character" w:customStyle="1" w:styleId="5pt11">
    <w:name w:val="Основной текст + Интервал 5 pt11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200">
    <w:name w:val="Основной текст + Интервал 0 pt20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5pt10">
    <w:name w:val="Основной текст + Интервал 5 pt10"/>
    <w:basedOn w:val="a0"/>
    <w:uiPriority w:val="99"/>
    <w:rsid w:val="00027074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5pt9">
    <w:name w:val="Основной текст + Интервал 5 pt9"/>
    <w:basedOn w:val="a0"/>
    <w:uiPriority w:val="99"/>
    <w:rsid w:val="00027074"/>
    <w:rPr>
      <w:rFonts w:ascii="Bookman Old Style" w:hAnsi="Bookman Old Style" w:cs="Bookman Old Style"/>
      <w:noProof/>
      <w:spacing w:val="110"/>
      <w:sz w:val="116"/>
      <w:szCs w:val="116"/>
    </w:rPr>
  </w:style>
  <w:style w:type="character" w:customStyle="1" w:styleId="0pt199">
    <w:name w:val="Основной текст + Интервал 0 pt19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34">
    <w:name w:val="Основной текст + Интервал 3 pt34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FranklinGothicMedium1">
    <w:name w:val="Основной текст + Franklin Gothic Medium1"/>
    <w:aliases w:val="68 pt1,Полужирный96,Интервал -3 pt9"/>
    <w:basedOn w:val="a0"/>
    <w:uiPriority w:val="99"/>
    <w:rsid w:val="00027074"/>
    <w:rPr>
      <w:rFonts w:ascii="Franklin Gothic Medium" w:hAnsi="Franklin Gothic Medium" w:cs="Franklin Gothic Medium"/>
      <w:b/>
      <w:bCs/>
      <w:spacing w:val="-60"/>
      <w:sz w:val="136"/>
      <w:szCs w:val="136"/>
      <w:lang w:val="en-US" w:eastAsia="en-US"/>
    </w:rPr>
  </w:style>
  <w:style w:type="character" w:customStyle="1" w:styleId="2pt83">
    <w:name w:val="Основной текст + Интервал 2 pt83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pt33">
    <w:name w:val="Основной текст + Интервал 3 pt33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39pt">
    <w:name w:val="Основной текст (3) + 9 pt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18"/>
      <w:szCs w:val="18"/>
      <w:lang w:val="en-US" w:eastAsia="en-US"/>
    </w:rPr>
  </w:style>
  <w:style w:type="character" w:customStyle="1" w:styleId="0pt198">
    <w:name w:val="Основной текст + Интервал 0 pt19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7">
    <w:name w:val="Основной текст + Интервал 0 pt19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6">
    <w:name w:val="Основной текст + Интервал 0 pt19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5">
    <w:name w:val="Основной текст + Интервал 0 pt19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4">
    <w:name w:val="Основной текст + Интервал 0 pt19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81">
    <w:name w:val="Основной текст + Интервал 2 pt8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72">
    <w:name w:val="Основной текст + Courier New72"/>
    <w:aliases w:val="52 pt74,Полужирный92,Интервал 1 pt28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79">
    <w:name w:val="Основной текст + Интервал 2 pt79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2pt42">
    <w:name w:val="Основной текст (8) + Интервал 2 pt42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191">
    <w:name w:val="Основной текст + Интервал 0 pt19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90">
    <w:name w:val="Основной текст + Интервал 0 pt19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9">
    <w:name w:val="Основной текст + Интервал 0 pt18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8">
    <w:name w:val="Основной текст + Интервал 0 pt18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7">
    <w:name w:val="Основной текст + Интервал 0 pt18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8">
    <w:name w:val="Основной текст + Интервал 2 pt7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-4pt25">
    <w:name w:val="Основной текст + Интервал -4 pt25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5pt4">
    <w:name w:val="Основной текст + Интервал -5 pt4"/>
    <w:basedOn w:val="a0"/>
    <w:uiPriority w:val="99"/>
    <w:rsid w:val="00027074"/>
    <w:rPr>
      <w:rFonts w:ascii="Bookman Old Style" w:hAnsi="Bookman Old Style" w:cs="Bookman Old Style"/>
      <w:spacing w:val="-110"/>
      <w:sz w:val="116"/>
      <w:szCs w:val="116"/>
    </w:rPr>
  </w:style>
  <w:style w:type="character" w:customStyle="1" w:styleId="0pt186">
    <w:name w:val="Основной текст + Интервал 0 pt18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7">
    <w:name w:val="Заголовок №6 + Интервал -3 pt7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0pt185">
    <w:name w:val="Основной текст + Интервал 0 pt18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2pt41">
    <w:name w:val="Основной текст (8) + Интервал 2 pt41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0pt67">
    <w:name w:val="Основной текст (8) + Интервал 0 pt67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0pt66">
    <w:name w:val="Основной текст (8) + Интервал 0 pt66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84">
    <w:name w:val="Основной текст + Интервал 0 pt18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ArialNarrow">
    <w:name w:val="Основной текст (3) + Arial Narrow"/>
    <w:aliases w:val="7 pt,Не полужирный19,Курсив20,Интервал 2 pt17"/>
    <w:basedOn w:val="a0"/>
    <w:uiPriority w:val="99"/>
    <w:rsid w:val="00027074"/>
    <w:rPr>
      <w:rFonts w:ascii="Arial Narrow" w:hAnsi="Arial Narrow" w:cs="Arial Narrow"/>
      <w:b/>
      <w:bCs/>
      <w:i/>
      <w:iCs/>
      <w:spacing w:val="50"/>
      <w:sz w:val="14"/>
      <w:szCs w:val="14"/>
    </w:rPr>
  </w:style>
  <w:style w:type="character" w:customStyle="1" w:styleId="2pt76">
    <w:name w:val="Основной текст + Интервал 2 pt76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83">
    <w:name w:val="Основной текст + Интервал 0 pt18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2">
    <w:name w:val="Основной текст + Интервал 0 pt18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81">
    <w:name w:val="Основной текст + Интервал 0 pt18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80">
    <w:name w:val="Основной текст + Интервал 0 pt18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9">
    <w:name w:val="Основной текст + Интервал 0 pt17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18">
    <w:name w:val="Основной текст (36)18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33">
    <w:name w:val="Основной текст (36) + Интервал -1 pt33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">
    <w:name w:val="Основной текст (36) + Интервал 0 pt"/>
    <w:basedOn w:val="a0"/>
    <w:uiPriority w:val="99"/>
    <w:rsid w:val="00027074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1pt32">
    <w:name w:val="Основной текст (36) + Интервал -1 pt32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9">
    <w:name w:val="Основной текст (36) + Интервал -4 pt19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17">
    <w:name w:val="Основной текст (36)17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178">
    <w:name w:val="Основной текст + Интервал 0 pt17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4pt18">
    <w:name w:val="Основной текст (36) + Интервал -4 pt18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5pt">
    <w:name w:val="Основной текст (36) + Интервал -5 pt"/>
    <w:basedOn w:val="a0"/>
    <w:uiPriority w:val="99"/>
    <w:rsid w:val="00027074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0pt177">
    <w:name w:val="Основной текст + Интервал 0 pt17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3">
    <w:name w:val="Основной текст (8)63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65">
    <w:name w:val="Основной текст (8) + Интервал 0 pt65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76">
    <w:name w:val="Основной текст + Интервал 0 pt17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27-4pt3">
    <w:name w:val="Основной текст (27) + Интервал -4 pt3"/>
    <w:basedOn w:val="a0"/>
    <w:uiPriority w:val="99"/>
    <w:rsid w:val="00027074"/>
    <w:rPr>
      <w:rFonts w:ascii="Franklin Gothic Medium" w:hAnsi="Franklin Gothic Medium" w:cs="Franklin Gothic Medium"/>
      <w:b/>
      <w:bCs/>
      <w:spacing w:val="-90"/>
      <w:sz w:val="252"/>
      <w:szCs w:val="252"/>
    </w:rPr>
  </w:style>
  <w:style w:type="character" w:customStyle="1" w:styleId="27-1pt">
    <w:name w:val="Основной текст (27) + Интервал -1 pt"/>
    <w:basedOn w:val="a0"/>
    <w:uiPriority w:val="99"/>
    <w:rsid w:val="00027074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pt75">
    <w:name w:val="Основной текст + Интервал 2 pt75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75">
    <w:name w:val="Основной текст + Интервал 0 pt17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4">
    <w:name w:val="Основной текст + Интервал 0 pt17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4">
    <w:name w:val="Основной текст + Интервал 2 pt74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73">
    <w:name w:val="Основной текст + Интервал 2 pt73"/>
    <w:basedOn w:val="a0"/>
    <w:uiPriority w:val="99"/>
    <w:rsid w:val="00027074"/>
    <w:rPr>
      <w:rFonts w:ascii="Bookman Old Style" w:hAnsi="Bookman Old Style" w:cs="Bookman Old Style"/>
      <w:noProof/>
      <w:spacing w:val="40"/>
      <w:sz w:val="116"/>
      <w:szCs w:val="116"/>
    </w:rPr>
  </w:style>
  <w:style w:type="character" w:customStyle="1" w:styleId="0pt173">
    <w:name w:val="Основной текст + Интервал 0 pt17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2">
    <w:name w:val="Основной текст + Интервал 0 pt17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71">
    <w:name w:val="Основной текст + Интервал 0 pt17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8">
    <w:name w:val="Основной текст + Courier New68"/>
    <w:aliases w:val="52 pt70,Полужирный88,Интервал 0 pt36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67">
    <w:name w:val="Основной текст + Courier New67"/>
    <w:aliases w:val="52 pt69,Полужирный87,Интервал -4 pt2"/>
    <w:basedOn w:val="a0"/>
    <w:uiPriority w:val="99"/>
    <w:rsid w:val="00027074"/>
    <w:rPr>
      <w:rFonts w:ascii="Courier New" w:hAnsi="Courier New" w:cs="Courier New"/>
      <w:b/>
      <w:bCs/>
      <w:spacing w:val="-80"/>
      <w:sz w:val="104"/>
      <w:szCs w:val="104"/>
      <w:lang w:val="en-US" w:eastAsia="en-US"/>
    </w:rPr>
  </w:style>
  <w:style w:type="character" w:customStyle="1" w:styleId="CourierNew66">
    <w:name w:val="Основной текст + Courier New66"/>
    <w:aliases w:val="52 pt68,Полужирный86,Интервал 1 pt26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70">
    <w:name w:val="Основной текст + Интервал 0 pt17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5">
    <w:name w:val="Основной текст + Courier New65"/>
    <w:aliases w:val="52 pt67,Полужирный85,Интервал -2 pt17"/>
    <w:basedOn w:val="a0"/>
    <w:uiPriority w:val="99"/>
    <w:rsid w:val="00027074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80pt64">
    <w:name w:val="Основной текст (8) + Интервал 0 pt64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169">
    <w:name w:val="Основной текст + Интервал 0 pt16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4">
    <w:name w:val="Основной текст + Courier New64"/>
    <w:aliases w:val="52 pt66,Полужирный84,Интервал 6 pt"/>
    <w:basedOn w:val="a0"/>
    <w:uiPriority w:val="99"/>
    <w:rsid w:val="00027074"/>
    <w:rPr>
      <w:rFonts w:ascii="Courier New" w:hAnsi="Courier New" w:cs="Courier New"/>
      <w:b/>
      <w:bCs/>
      <w:spacing w:val="120"/>
      <w:sz w:val="104"/>
      <w:szCs w:val="104"/>
      <w:lang w:val="en-US" w:eastAsia="en-US"/>
    </w:rPr>
  </w:style>
  <w:style w:type="character" w:customStyle="1" w:styleId="-4pt24">
    <w:name w:val="Основной текст + Интервал -4 pt24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2">
    <w:name w:val="Основной текст + Интервал 2 pt72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8">
    <w:name w:val="Основной текст + Интервал 0 pt16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3">
    <w:name w:val="Основной текст + Интервал -4 pt23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-3pt18">
    <w:name w:val="Основной текст (17) + Интервал -3 pt18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9">
    <w:name w:val="Основной текст (17)29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67">
    <w:name w:val="Основной текст + Интервал 0 pt16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6">
    <w:name w:val="Основной текст + Интервал 0 pt16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65">
    <w:name w:val="Основной текст + Интервал 0 pt16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4">
    <w:name w:val="Основной текст + Полужирный14"/>
    <w:aliases w:val="Интервал -3 pt8"/>
    <w:basedOn w:val="a0"/>
    <w:uiPriority w:val="99"/>
    <w:rsid w:val="00027074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13">
    <w:name w:val="Основной текст + Полужирный13"/>
    <w:aliases w:val="Интервал -1 pt3"/>
    <w:basedOn w:val="a0"/>
    <w:uiPriority w:val="99"/>
    <w:rsid w:val="00027074"/>
    <w:rPr>
      <w:rFonts w:ascii="Bookman Old Style" w:hAnsi="Bookman Old Style" w:cs="Bookman Old Style"/>
      <w:b/>
      <w:bCs/>
      <w:spacing w:val="-20"/>
      <w:sz w:val="116"/>
      <w:szCs w:val="116"/>
    </w:rPr>
  </w:style>
  <w:style w:type="character" w:customStyle="1" w:styleId="0pt164">
    <w:name w:val="Основной текст + Интервал 0 pt16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22">
    <w:name w:val="Основной текст + Интервал -4 pt22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2pt71">
    <w:name w:val="Основной текст + Интервал 2 pt7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CourierNew63">
    <w:name w:val="Основной текст + Courier New63"/>
    <w:aliases w:val="52 pt65,Полужирный83,Интервал 1 pt25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62">
    <w:name w:val="Основной текст + Courier New62"/>
    <w:aliases w:val="52 pt64,Полужирный82,Интервал -2 pt16"/>
    <w:basedOn w:val="a0"/>
    <w:uiPriority w:val="99"/>
    <w:rsid w:val="00027074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12">
    <w:name w:val="Основной текст + Полужирный12"/>
    <w:aliases w:val="Интервал -2 pt15"/>
    <w:basedOn w:val="a0"/>
    <w:uiPriority w:val="99"/>
    <w:rsid w:val="00027074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0pt161">
    <w:name w:val="Основной текст + Интервал 0 pt16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70">
    <w:name w:val="Основной текст + Интервал 2 pt70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60">
    <w:name w:val="Основной текст + Интервал 0 pt16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61">
    <w:name w:val="Основной текст + Courier New61"/>
    <w:aliases w:val="52 pt63,Полужирный81,Интервал 1 pt24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40">
    <w:name w:val="Основной текст (8) + Интервал 2 pt40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-4pt21">
    <w:name w:val="Основной текст + Интервал -4 pt21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58">
    <w:name w:val="Основной текст + Интервал 0 pt15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7">
    <w:name w:val="Основной текст + Интервал 0 pt15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62">
    <w:name w:val="Основной текст (8)62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0pt155">
    <w:name w:val="Основной текст + Интервал 0 pt15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4">
    <w:name w:val="Основной текст + Интервал 0 pt15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3">
    <w:name w:val="Основной текст + Интервал 0 pt15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52">
    <w:name w:val="Основной текст + Интервал 0 pt15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68">
    <w:name w:val="Основной текст + Интервал 2 pt6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51">
    <w:name w:val="Основной текст + Интервал 0 pt15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CourierNew54">
    <w:name w:val="Основной текст + Courier New54"/>
    <w:aliases w:val="52 pt56,Полужирный73,Интервал 1 pt22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53">
    <w:name w:val="Основной текст + Courier New53"/>
    <w:aliases w:val="52 pt55,Полужирный72,Интервал 0 pt30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2pt67">
    <w:name w:val="Основной текст + Интервал 2 pt67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3614">
    <w:name w:val="Основной текст (36)14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1pt29">
    <w:name w:val="Основной текст (36) + Интервал -1 pt29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8">
    <w:name w:val="Основной текст (36) + Интервал -1 pt28"/>
    <w:basedOn w:val="a0"/>
    <w:uiPriority w:val="99"/>
    <w:rsid w:val="00027074"/>
    <w:rPr>
      <w:rFonts w:ascii="Bookman Old Style" w:hAnsi="Bookman Old Style" w:cs="Bookman Old Style"/>
      <w:i/>
      <w:iCs/>
      <w:noProof/>
      <w:spacing w:val="-30"/>
      <w:sz w:val="109"/>
      <w:szCs w:val="109"/>
    </w:rPr>
  </w:style>
  <w:style w:type="character" w:customStyle="1" w:styleId="36-4pt15">
    <w:name w:val="Основной текст (36) + Интервал -4 pt15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7">
    <w:name w:val="Основной текст (36) + Интервал -1 pt27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26">
    <w:name w:val="Основной текст (36) + Интервал -1 pt26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13">
    <w:name w:val="Основной текст (36)13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  <w:lang w:val="en-US" w:eastAsia="en-US"/>
    </w:rPr>
  </w:style>
  <w:style w:type="character" w:customStyle="1" w:styleId="3612">
    <w:name w:val="Основной текст (36)12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36-4pt14">
    <w:name w:val="Основной текст (36) + Интервал -4 pt14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1pt25">
    <w:name w:val="Основной текст (36) + Интервал -1 pt25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3">
    <w:name w:val="Основной текст (36) + Интервал -4 pt13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12">
    <w:name w:val="Основной текст (36) + Интервал 0 pt12"/>
    <w:basedOn w:val="a0"/>
    <w:uiPriority w:val="99"/>
    <w:rsid w:val="00027074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6">
    <w:name w:val="Основной текст (36) + Интервал -5 pt6"/>
    <w:basedOn w:val="a0"/>
    <w:uiPriority w:val="99"/>
    <w:rsid w:val="00027074"/>
    <w:rPr>
      <w:rFonts w:ascii="Bookman Old Style" w:hAnsi="Bookman Old Style" w:cs="Bookman Old Style"/>
      <w:i/>
      <w:iCs/>
      <w:spacing w:val="-110"/>
      <w:sz w:val="109"/>
      <w:szCs w:val="109"/>
      <w:lang w:val="en-US" w:eastAsia="en-US"/>
    </w:rPr>
  </w:style>
  <w:style w:type="character" w:customStyle="1" w:styleId="360pt11">
    <w:name w:val="Основной текст (36) + Интервал 0 pt11"/>
    <w:basedOn w:val="a0"/>
    <w:uiPriority w:val="99"/>
    <w:rsid w:val="00027074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36-5pt5">
    <w:name w:val="Основной текст (36) + Интервал -5 pt5"/>
    <w:basedOn w:val="a0"/>
    <w:uiPriority w:val="99"/>
    <w:rsid w:val="00027074"/>
    <w:rPr>
      <w:rFonts w:ascii="Bookman Old Style" w:hAnsi="Bookman Old Style" w:cs="Bookman Old Style"/>
      <w:i/>
      <w:iCs/>
      <w:spacing w:val="-100"/>
      <w:sz w:val="109"/>
      <w:szCs w:val="109"/>
    </w:rPr>
  </w:style>
  <w:style w:type="character" w:customStyle="1" w:styleId="80pt63">
    <w:name w:val="Основной текст (8) + Интервал 0 pt63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2pt66">
    <w:name w:val="Основной текст + Интервал 2 pt66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61">
    <w:name w:val="Основной текст (8)61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17-5pt">
    <w:name w:val="Основной текст (17) + Интервал -5 pt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110"/>
      <w:sz w:val="158"/>
      <w:szCs w:val="158"/>
      <w:lang w:val="en-US" w:eastAsia="en-US"/>
    </w:rPr>
  </w:style>
  <w:style w:type="character" w:customStyle="1" w:styleId="CourierNew52">
    <w:name w:val="Основной текст + Courier New52"/>
    <w:aliases w:val="52 pt54,Полужирный71,Интервал 1 pt21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32">
    <w:name w:val="Основной текст + Интервал 0 pt13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1">
    <w:name w:val="Основной текст + Интервал 0 pt13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30">
    <w:name w:val="Основной текст + Интервал 0 pt13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9">
    <w:name w:val="Основной текст + Интервал 0 pt12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8">
    <w:name w:val="Основной текст + Интервал 0 pt12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1">
    <w:name w:val="Заголовок №4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3pt26">
    <w:name w:val="Основной текст + Интервал 3 pt26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7">
    <w:name w:val="Основной текст + Интервал 0 pt12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6">
    <w:name w:val="Основной текст + Интервал 0 pt12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5">
    <w:name w:val="Основной текст + Интервал 0 pt12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6">
    <w:name w:val="Основной текст + Интервал 2 pt56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5">
    <w:name w:val="Основной текст + Интервал 2 pt55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24">
    <w:name w:val="Основной текст + Интервал 0 pt12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23">
    <w:name w:val="Основной текст + Интервал 0 pt12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56">
    <w:name w:val="Основной текст (8)56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0pt122">
    <w:name w:val="Основной текст + Интервал 0 pt12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17-3pt16">
    <w:name w:val="Основной текст (17) + Интервал -3 pt16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24">
    <w:name w:val="Основной текст (17)2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84pt">
    <w:name w:val="Основной текст (8) + Интервал 4 pt"/>
    <w:basedOn w:val="a0"/>
    <w:uiPriority w:val="99"/>
    <w:rsid w:val="00027074"/>
    <w:rPr>
      <w:rFonts w:ascii="Courier New" w:hAnsi="Courier New" w:cs="Courier New"/>
      <w:b/>
      <w:bCs/>
      <w:spacing w:val="80"/>
      <w:sz w:val="104"/>
      <w:szCs w:val="104"/>
    </w:rPr>
  </w:style>
  <w:style w:type="character" w:customStyle="1" w:styleId="-4pt18">
    <w:name w:val="Основной текст + Интервал -4 pt18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25">
    <w:name w:val="Основной текст + Интервал 3 pt25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0pt121">
    <w:name w:val="Основной текст + Интервал 0 pt12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3CourierNew10">
    <w:name w:val="Основной текст (3) + Courier New10"/>
    <w:aliases w:val="915,5 pt42,Не полужирный14"/>
    <w:basedOn w:val="a0"/>
    <w:uiPriority w:val="99"/>
    <w:rsid w:val="00027074"/>
    <w:rPr>
      <w:rFonts w:ascii="Courier New" w:hAnsi="Courier New" w:cs="Courier New"/>
      <w:b/>
      <w:bCs/>
      <w:spacing w:val="0"/>
      <w:sz w:val="19"/>
      <w:szCs w:val="19"/>
      <w:lang w:val="en-US" w:eastAsia="en-US"/>
    </w:rPr>
  </w:style>
  <w:style w:type="character" w:customStyle="1" w:styleId="6BookmanOldStyle3">
    <w:name w:val="Основной текст (6) + Bookman Old Style3"/>
    <w:aliases w:val="Полужирный65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17"/>
      <w:szCs w:val="17"/>
      <w:lang w:val="en-US" w:eastAsia="en-US"/>
    </w:rPr>
  </w:style>
  <w:style w:type="character" w:customStyle="1" w:styleId="58BookmanOldStyle">
    <w:name w:val="Основной текст (58) + Bookman Old Style"/>
    <w:aliases w:val="85,5 pt41,Полужирный64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17"/>
      <w:szCs w:val="17"/>
    </w:rPr>
  </w:style>
  <w:style w:type="character" w:customStyle="1" w:styleId="0pt116">
    <w:name w:val="Основной текст + Интервал 0 pt11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5">
    <w:name w:val="Основной текст + Интервал 0 pt11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14">
    <w:name w:val="Основной текст + Интервал 0 pt11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4">
    <w:name w:val="Основной текст + Интервал 3 pt24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pt6">
    <w:name w:val="Основной текст + Интервал 5 pt6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0pt113">
    <w:name w:val="Основной текст + Интервал 0 pt11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112">
    <w:name w:val="Основной текст + Интервал 0 pt11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-4pt17">
    <w:name w:val="Основной текст + Интервал -4 pt17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111">
    <w:name w:val="Основной текст + Интервал 0 pt11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4">
    <w:name w:val="Основной текст + Интервал 2 pt54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3">
    <w:name w:val="Основной текст + Интервал 2 pt53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52">
    <w:name w:val="Основной текст + Интервал 2 pt52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10">
    <w:name w:val="Основной текст + Интервал 0 pt11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6-3pt5">
    <w:name w:val="Заголовок №6 + Интервал -3 pt5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64">
    <w:name w:val="Заголовок №6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2pt51">
    <w:name w:val="Основной текст + Интервал 2 pt5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109">
    <w:name w:val="Основной текст + Интервал 0 pt10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8">
    <w:name w:val="Основной текст + Интервал 0 pt10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7">
    <w:name w:val="Основной текст + Интервал 0 pt10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35">
    <w:name w:val="Основной текст (8) + Интервал 2 pt35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6">
    <w:name w:val="Основной текст + Интервал 0 pt10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5">
    <w:name w:val="Основной текст + Интервал 0 pt10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50">
    <w:name w:val="Основной текст + Интервал 2 pt50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104">
    <w:name w:val="Основной текст + Интервал 0 pt10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80pt54">
    <w:name w:val="Основной текст (8) + Интервал 0 pt54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3pt23">
    <w:name w:val="Основной текст + Интервал 3 pt23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2">
    <w:name w:val="Основной текст + Интервал 3 pt22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3pt21">
    <w:name w:val="Основной текст + Интервал 3 pt21"/>
    <w:basedOn w:val="a0"/>
    <w:uiPriority w:val="99"/>
    <w:rsid w:val="00027074"/>
    <w:rPr>
      <w:rFonts w:ascii="Bookman Old Style" w:hAnsi="Bookman Old Style" w:cs="Bookman Old Style"/>
      <w:noProof/>
      <w:spacing w:val="70"/>
      <w:sz w:val="116"/>
      <w:szCs w:val="116"/>
    </w:rPr>
  </w:style>
  <w:style w:type="character" w:customStyle="1" w:styleId="-4pt16">
    <w:name w:val="Основной текст + Интервал -4 pt16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1723">
    <w:name w:val="Основной текст (17)2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22">
    <w:name w:val="Основной текст (17)22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15">
    <w:name w:val="Основной текст (17) + Интервал -3 pt15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2pt49">
    <w:name w:val="Основной текст + Интервал 2 pt49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51">
    <w:name w:val="Основной текст (8)51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4">
    <w:name w:val="Основной текст (8) + Интервал 2 pt34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0pt103">
    <w:name w:val="Основной текст + Интервал 0 pt10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2">
    <w:name w:val="Основной текст + Интервал 0 pt10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101">
    <w:name w:val="Основной текст + Интервал 0 pt10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8">
    <w:name w:val="Основной текст + Интервал 2 pt4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7-1pt2">
    <w:name w:val="Основной текст (27) + Интервал -1 pt2"/>
    <w:basedOn w:val="a0"/>
    <w:uiPriority w:val="99"/>
    <w:rsid w:val="00027074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272">
    <w:name w:val="Основной текст (27)2"/>
    <w:basedOn w:val="a0"/>
    <w:uiPriority w:val="99"/>
    <w:rsid w:val="00027074"/>
    <w:rPr>
      <w:rFonts w:ascii="Franklin Gothic Medium" w:hAnsi="Franklin Gothic Medium" w:cs="Franklin Gothic Medium"/>
      <w:b/>
      <w:bCs/>
      <w:spacing w:val="-50"/>
      <w:sz w:val="252"/>
      <w:szCs w:val="252"/>
    </w:rPr>
  </w:style>
  <w:style w:type="character" w:customStyle="1" w:styleId="0pt100">
    <w:name w:val="Основной текст + Интервал 0 pt10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7">
    <w:name w:val="Основной текст + Интервал 2 pt47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9">
    <w:name w:val="Основной текст + Интервал 0 pt9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-4pt15">
    <w:name w:val="Основной текст + Интервал -4 pt15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67-3pt">
    <w:name w:val="Основной текст (67) + Интервал -3 pt"/>
    <w:basedOn w:val="a0"/>
    <w:rsid w:val="00027074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111">
    <w:name w:val="Основной текст + Полужирный11"/>
    <w:aliases w:val="Интервал -2 pt12"/>
    <w:basedOn w:val="a0"/>
    <w:uiPriority w:val="99"/>
    <w:rsid w:val="00027074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CourierNew48">
    <w:name w:val="Основной текст + Courier New48"/>
    <w:aliases w:val="52 pt49,Полужирный61,Интервал 0 pt26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CourierNew47">
    <w:name w:val="Основной текст + Courier New47"/>
    <w:aliases w:val="52 pt48,Полужирный60,Интервал 1 pt18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6">
    <w:name w:val="Основной текст + Courier New46"/>
    <w:aliases w:val="52 pt47,Полужирный59,Интервал -2 pt11"/>
    <w:basedOn w:val="a0"/>
    <w:uiPriority w:val="99"/>
    <w:rsid w:val="00027074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2pt46">
    <w:name w:val="Основной текст + Интервал 2 pt46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5-3pt">
    <w:name w:val="Заголовок №5 + Интервал -3 pt"/>
    <w:basedOn w:val="a0"/>
    <w:uiPriority w:val="99"/>
    <w:rsid w:val="00027074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5-6pt">
    <w:name w:val="Заголовок №5 + Интервал -6 pt"/>
    <w:basedOn w:val="a0"/>
    <w:uiPriority w:val="99"/>
    <w:rsid w:val="00027074"/>
    <w:rPr>
      <w:rFonts w:ascii="Arial Narrow" w:hAnsi="Arial Narrow" w:cs="Arial Narrow"/>
      <w:b/>
      <w:bCs/>
      <w:spacing w:val="-120"/>
      <w:sz w:val="201"/>
      <w:szCs w:val="201"/>
      <w:lang w:val="en-US" w:eastAsia="en-US"/>
    </w:rPr>
  </w:style>
  <w:style w:type="character" w:customStyle="1" w:styleId="5-5pt">
    <w:name w:val="Заголовок №5 + Интервал -5 pt"/>
    <w:basedOn w:val="a0"/>
    <w:uiPriority w:val="99"/>
    <w:rsid w:val="00027074"/>
    <w:rPr>
      <w:rFonts w:ascii="Arial Narrow" w:hAnsi="Arial Narrow" w:cs="Arial Narrow"/>
      <w:b/>
      <w:bCs/>
      <w:spacing w:val="-100"/>
      <w:sz w:val="201"/>
      <w:szCs w:val="201"/>
      <w:lang w:val="en-US" w:eastAsia="en-US"/>
    </w:rPr>
  </w:style>
  <w:style w:type="character" w:customStyle="1" w:styleId="2pt45">
    <w:name w:val="Основной текст + Интервал 2 pt45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8">
    <w:name w:val="Основной текст + Интервал 0 pt9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97">
    <w:name w:val="Основной текст + Интервал 0 pt9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4">
    <w:name w:val="Основной текст + Интервал 2 pt44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0pt53">
    <w:name w:val="Основной текст (8) + Интервал 0 pt53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0pt96">
    <w:name w:val="Основной текст + Интервал 0 pt9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411">
    <w:name w:val="Основной текст + 5411"/>
    <w:aliases w:val="5 pt40,Курсив18,Интервал -3 pt6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10">
    <w:name w:val="Основной текст + 5410"/>
    <w:aliases w:val="5 pt39,Курсив17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9">
    <w:name w:val="Основной текст + 549"/>
    <w:aliases w:val="5 pt38,Курсив16,Интервал 0 pt25"/>
    <w:basedOn w:val="a0"/>
    <w:uiPriority w:val="99"/>
    <w:rsid w:val="00027074"/>
    <w:rPr>
      <w:rFonts w:ascii="Bookman Old Style" w:hAnsi="Bookman Old Style" w:cs="Bookman Old Style"/>
      <w:i/>
      <w:iCs/>
      <w:spacing w:val="-10"/>
      <w:sz w:val="109"/>
      <w:szCs w:val="109"/>
    </w:rPr>
  </w:style>
  <w:style w:type="character" w:customStyle="1" w:styleId="548">
    <w:name w:val="Основной текст + 548"/>
    <w:aliases w:val="5 pt37,Курсив15,Интервал -3 pt5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547">
    <w:name w:val="Основной текст + 547"/>
    <w:aliases w:val="5 pt36,Курсив14,Интервал -3 pt4"/>
    <w:basedOn w:val="a0"/>
    <w:uiPriority w:val="99"/>
    <w:rsid w:val="00027074"/>
    <w:rPr>
      <w:rFonts w:ascii="Bookman Old Style" w:hAnsi="Bookman Old Style" w:cs="Bookman Old Style"/>
      <w:i/>
      <w:iCs/>
      <w:spacing w:val="-60"/>
      <w:sz w:val="109"/>
      <w:szCs w:val="109"/>
    </w:rPr>
  </w:style>
  <w:style w:type="character" w:customStyle="1" w:styleId="0pt95">
    <w:name w:val="Основной текст + Интервал 0 pt9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3">
    <w:name w:val="Основной текст + Интервал 2 pt43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0pt94">
    <w:name w:val="Основной текст + Интервал 0 pt9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42">
    <w:name w:val="Основной текст + Интервал 2 pt42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93">
    <w:name w:val="Основной текст + Интервал 0 pt9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2">
    <w:name w:val="Основной текст + Интервал 0 pt9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pt20">
    <w:name w:val="Основной текст + Интервал 3 pt20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  <w:lang w:val="en-US" w:eastAsia="en-US"/>
    </w:rPr>
  </w:style>
  <w:style w:type="character" w:customStyle="1" w:styleId="546">
    <w:name w:val="Основной текст + 546"/>
    <w:aliases w:val="5 pt35,Курсив13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545">
    <w:name w:val="Основной текст + 545"/>
    <w:aliases w:val="5 pt34,Курсив12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pt19">
    <w:name w:val="Основной текст + Интервал 3 pt19"/>
    <w:basedOn w:val="a0"/>
    <w:uiPriority w:val="99"/>
    <w:rsid w:val="00027074"/>
    <w:rPr>
      <w:rFonts w:ascii="Bookman Old Style" w:hAnsi="Bookman Old Style" w:cs="Bookman Old Style"/>
      <w:spacing w:val="70"/>
      <w:sz w:val="116"/>
      <w:szCs w:val="116"/>
    </w:rPr>
  </w:style>
  <w:style w:type="character" w:customStyle="1" w:styleId="5pt5">
    <w:name w:val="Основной текст + Интервал 5 pt5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pt4">
    <w:name w:val="Основной текст + Интервал 5 pt4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</w:rPr>
  </w:style>
  <w:style w:type="character" w:customStyle="1" w:styleId="5">
    <w:name w:val="Заголовок №5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0pt86">
    <w:name w:val="Основной текст + Интервал 0 pt8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5">
    <w:name w:val="Основной текст + Интервал 0 pt8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4">
    <w:name w:val="Основной текст + Интервал 0 pt8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3">
    <w:name w:val="Основной текст + Интервал 0 pt8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2">
    <w:name w:val="Основной текст + Интервал 0 pt8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4-3pt">
    <w:name w:val="Заголовок №4 + Интервал -3 pt"/>
    <w:basedOn w:val="a0"/>
    <w:uiPriority w:val="99"/>
    <w:rsid w:val="00027074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35">
    <w:name w:val="Основной текст + Интервал 2 pt35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4">
    <w:name w:val="Основной текст + Интервал 2 pt34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3">
    <w:name w:val="Основной текст + Интервал 2 pt33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2pt32">
    <w:name w:val="Основной текст + Интервал 2 pt32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2pt31">
    <w:name w:val="Основной текст + Интервал 2 pt31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  <w:lang w:val="en-US" w:eastAsia="en-US"/>
    </w:rPr>
  </w:style>
  <w:style w:type="character" w:customStyle="1" w:styleId="82pt30">
    <w:name w:val="Основной текст (8) + Интервал 2 pt30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0pt49">
    <w:name w:val="Основной текст (8) + Интервал 0 pt49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49">
    <w:name w:val="Основной текст (8)49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2pt30">
    <w:name w:val="Основной текст + Интервал 2 pt30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848">
    <w:name w:val="Основной текст (8)48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2pt29">
    <w:name w:val="Основной текст (8) + Интервал 2 pt29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0pt81">
    <w:name w:val="Основной текст + Интервал 0 pt8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80">
    <w:name w:val="Основной текст + Интервал 0 pt8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9">
    <w:name w:val="Основной текст + Интервал 0 pt7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8">
    <w:name w:val="Основной текст + Интервал 0 pt7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7">
    <w:name w:val="Основной текст + Интервал 0 pt77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6">
    <w:name w:val="Основной текст + Интервал 0 pt7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2pt28">
    <w:name w:val="Основной текст (8) + Интервал 2 pt28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2pt29">
    <w:name w:val="Основной текст + Интервал 2 pt29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paragraph" w:styleId="ac">
    <w:name w:val="Subtitle"/>
    <w:basedOn w:val="a"/>
    <w:next w:val="a"/>
    <w:link w:val="ad"/>
    <w:uiPriority w:val="99"/>
    <w:qFormat/>
    <w:rsid w:val="00027074"/>
    <w:pPr>
      <w:numPr>
        <w:ilvl w:val="1"/>
      </w:numPr>
    </w:pPr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ad">
    <w:name w:val="Подзаголовок Знак"/>
    <w:basedOn w:val="a0"/>
    <w:link w:val="ac"/>
    <w:uiPriority w:val="99"/>
    <w:rsid w:val="00027074"/>
    <w:rPr>
      <w:rFonts w:ascii="Cambria" w:eastAsia="Times New Roman" w:hAnsi="Cambria" w:cs="Times New Roman"/>
      <w:i/>
      <w:iCs/>
      <w:color w:val="4F81BD"/>
      <w:spacing w:val="15"/>
      <w:sz w:val="24"/>
      <w:szCs w:val="24"/>
    </w:rPr>
  </w:style>
  <w:style w:type="character" w:customStyle="1" w:styleId="283">
    <w:name w:val="Основной текст (28)3"/>
    <w:basedOn w:val="a0"/>
    <w:uiPriority w:val="99"/>
    <w:rsid w:val="00027074"/>
    <w:rPr>
      <w:rFonts w:ascii="Franklin Gothic Medium" w:hAnsi="Franklin Gothic Medium" w:cs="Franklin Gothic Medium"/>
      <w:b/>
      <w:bCs/>
      <w:spacing w:val="0"/>
      <w:sz w:val="61"/>
      <w:szCs w:val="61"/>
    </w:rPr>
  </w:style>
  <w:style w:type="character" w:customStyle="1" w:styleId="0pt12">
    <w:name w:val="Основной текст + Интервал 0 pt1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pt9">
    <w:name w:val="Основной текст + Интервал 1 pt9"/>
    <w:basedOn w:val="a0"/>
    <w:uiPriority w:val="99"/>
    <w:rsid w:val="00027074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10">
    <w:name w:val="Основной текст + Интервал 0 pt1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9">
    <w:name w:val="Основной текст + Интервал 0 pt9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50">
    <w:name w:val="Основной текст + Полужирный5"/>
    <w:aliases w:val="Интервал -3 pt2"/>
    <w:basedOn w:val="a0"/>
    <w:uiPriority w:val="99"/>
    <w:rsid w:val="00027074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-4pt3">
    <w:name w:val="Основной текст + Интервал -4 pt3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42">
    <w:name w:val="Основной текст + Полужирный4"/>
    <w:aliases w:val="Интервал -3 pt1"/>
    <w:basedOn w:val="a0"/>
    <w:uiPriority w:val="99"/>
    <w:rsid w:val="00027074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29-2pt">
    <w:name w:val="Основной текст (29) + Интервал -2 pt"/>
    <w:basedOn w:val="a0"/>
    <w:uiPriority w:val="99"/>
    <w:rsid w:val="00027074"/>
    <w:rPr>
      <w:rFonts w:ascii="Arial Narrow" w:hAnsi="Arial Narrow" w:cs="Arial Narrow"/>
      <w:b/>
      <w:bCs/>
      <w:spacing w:val="-40"/>
      <w:sz w:val="109"/>
      <w:szCs w:val="109"/>
    </w:rPr>
  </w:style>
  <w:style w:type="character" w:customStyle="1" w:styleId="837">
    <w:name w:val="Основной текст (8)37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13">
    <w:name w:val="Основной текст (8) + Интервал 2 pt13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pt8">
    <w:name w:val="Основной текст + Интервал 1 pt8"/>
    <w:basedOn w:val="a0"/>
    <w:uiPriority w:val="99"/>
    <w:rsid w:val="00027074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0pt8">
    <w:name w:val="Основной текст + Интервал 0 pt8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34">
    <w:name w:val="Основной текст (8) + Интервал 0 pt34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1pt7">
    <w:name w:val="Основной текст + Интервал 1 pt7"/>
    <w:basedOn w:val="a0"/>
    <w:uiPriority w:val="99"/>
    <w:rsid w:val="00027074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pt6">
    <w:name w:val="Основной текст + Интервал 1 pt6"/>
    <w:basedOn w:val="a0"/>
    <w:uiPriority w:val="99"/>
    <w:rsid w:val="00027074"/>
    <w:rPr>
      <w:rFonts w:ascii="Bookman Old Style" w:hAnsi="Bookman Old Style" w:cs="Bookman Old Style"/>
      <w:noProof/>
      <w:spacing w:val="30"/>
      <w:sz w:val="116"/>
      <w:szCs w:val="116"/>
    </w:rPr>
  </w:style>
  <w:style w:type="character" w:customStyle="1" w:styleId="9pt3">
    <w:name w:val="Основной текст + Интервал 9 pt3"/>
    <w:basedOn w:val="a0"/>
    <w:uiPriority w:val="99"/>
    <w:rsid w:val="00027074"/>
    <w:rPr>
      <w:rFonts w:ascii="Bookman Old Style" w:hAnsi="Bookman Old Style" w:cs="Bookman Old Style"/>
      <w:spacing w:val="190"/>
      <w:sz w:val="116"/>
      <w:szCs w:val="116"/>
    </w:rPr>
  </w:style>
  <w:style w:type="character" w:customStyle="1" w:styleId="60">
    <w:name w:val="Основной текст + Полужирный6"/>
    <w:basedOn w:val="a0"/>
    <w:uiPriority w:val="99"/>
    <w:rsid w:val="00027074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-4pt5">
    <w:name w:val="Основной текст + Интервал -4 pt5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8">
    <w:name w:val="Заголовок №8"/>
    <w:basedOn w:val="a0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8-3pt">
    <w:name w:val="Заголовок №8 + Интервал -3 pt"/>
    <w:basedOn w:val="a0"/>
    <w:uiPriority w:val="99"/>
    <w:rsid w:val="00027074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52">
    <w:name w:val="Основной текст + 52"/>
    <w:aliases w:val="5 pt17,Полужирный8,Малые прописные1,Интервал 0 pt7"/>
    <w:basedOn w:val="a0"/>
    <w:uiPriority w:val="99"/>
    <w:rsid w:val="00027074"/>
    <w:rPr>
      <w:rFonts w:ascii="Bookman Old Style" w:hAnsi="Bookman Old Style" w:cs="Bookman Old Style"/>
      <w:b/>
      <w:bCs/>
      <w:smallCaps/>
      <w:spacing w:val="0"/>
      <w:sz w:val="105"/>
      <w:szCs w:val="105"/>
    </w:rPr>
  </w:style>
  <w:style w:type="character" w:customStyle="1" w:styleId="31">
    <w:name w:val="Основной текст + Полужирный3"/>
    <w:basedOn w:val="a0"/>
    <w:uiPriority w:val="99"/>
    <w:rsid w:val="00027074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">
    <w:name w:val="Основной текст + Полужирный2"/>
    <w:aliases w:val="Интервал 0 pt6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116"/>
      <w:szCs w:val="116"/>
    </w:rPr>
  </w:style>
  <w:style w:type="character" w:customStyle="1" w:styleId="543">
    <w:name w:val="Основной текст + 543"/>
    <w:aliases w:val="5 pt16,Курсив10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80pt24">
    <w:name w:val="Основной текст (8) + Интервал 0 pt24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26">
    <w:name w:val="Основной текст (8)26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713">
    <w:name w:val="Основной текст (17)1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-3pt7">
    <w:name w:val="Основной текст (17) + Интервал -3 pt7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CourierNew16">
    <w:name w:val="Основной текст + Courier New16"/>
    <w:aliases w:val="52 pt17,Полужирный23,Интервал 1 pt9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15">
    <w:name w:val="Основной текст + Courier New15"/>
    <w:aliases w:val="52 pt16,Полужирный22,Интервал 2 pt5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8">
    <w:name w:val="Основной текст + Courier New8"/>
    <w:aliases w:val="52 pt9,Полужирный14,Интервал 2 pt4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36-2pt20">
    <w:name w:val="Основной текст (36) + Интервал -2 pt20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7">
    <w:name w:val="Основной текст (36) + Интервал -1 pt17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9">
    <w:name w:val="Основной текст (36) + Интервал -2 pt19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4-2pt">
    <w:name w:val="Основной текст (34) + Интервал -2 pt"/>
    <w:basedOn w:val="a0"/>
    <w:uiPriority w:val="99"/>
    <w:rsid w:val="00027074"/>
    <w:rPr>
      <w:rFonts w:ascii="Arial Narrow" w:hAnsi="Arial Narrow" w:cs="Arial Narrow"/>
      <w:b/>
      <w:bCs/>
      <w:spacing w:val="-40"/>
      <w:sz w:val="137"/>
      <w:szCs w:val="137"/>
    </w:rPr>
  </w:style>
  <w:style w:type="character" w:customStyle="1" w:styleId="34-3pt">
    <w:name w:val="Основной текст (34) + Интервал -3 pt"/>
    <w:basedOn w:val="a0"/>
    <w:uiPriority w:val="99"/>
    <w:rsid w:val="00027074"/>
    <w:rPr>
      <w:rFonts w:ascii="Arial Narrow" w:hAnsi="Arial Narrow" w:cs="Arial Narrow"/>
      <w:b/>
      <w:bCs/>
      <w:spacing w:val="-70"/>
      <w:sz w:val="137"/>
      <w:szCs w:val="137"/>
    </w:rPr>
  </w:style>
  <w:style w:type="character" w:customStyle="1" w:styleId="1151pt">
    <w:name w:val="Основной текст (115) + Интервал 1 pt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CourierNew3">
    <w:name w:val="Основной текст + Courier New3"/>
    <w:aliases w:val="56 pt1,Полужирный7,Курсив9,Интервал 1 pt4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12"/>
      <w:szCs w:val="112"/>
    </w:rPr>
  </w:style>
  <w:style w:type="character" w:customStyle="1" w:styleId="CourierNew2">
    <w:name w:val="Основной текст + Courier New2"/>
    <w:aliases w:val="52 pt3,Полужирный6,Интервал -2 pt4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  <w:lang w:val="en-US" w:eastAsia="en-US"/>
    </w:rPr>
  </w:style>
  <w:style w:type="character" w:customStyle="1" w:styleId="361pt">
    <w:name w:val="Основной текст (36) + Интервал 1 pt"/>
    <w:basedOn w:val="a0"/>
    <w:uiPriority w:val="99"/>
    <w:rsid w:val="00027074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1pt16">
    <w:name w:val="Основной текст (36) + Интервал -1 pt16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15">
    <w:name w:val="Основной текст (36) + Интервал -1 pt15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4pt5">
    <w:name w:val="Основной текст + Интервал 4 pt5"/>
    <w:basedOn w:val="a0"/>
    <w:uiPriority w:val="99"/>
    <w:rsid w:val="00027074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CourierNew17">
    <w:name w:val="Основной текст + Courier New17"/>
    <w:aliases w:val="52 pt18,Полужирный24,Интервал 0 pt13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  <w:lang w:val="en-US" w:eastAsia="en-US"/>
    </w:rPr>
  </w:style>
  <w:style w:type="character" w:customStyle="1" w:styleId="4pt4">
    <w:name w:val="Основной текст + Интервал 4 pt4"/>
    <w:basedOn w:val="a0"/>
    <w:uiPriority w:val="99"/>
    <w:rsid w:val="00027074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3pt9">
    <w:name w:val="Основной текст + Интервал 3 pt9"/>
    <w:basedOn w:val="a0"/>
    <w:uiPriority w:val="99"/>
    <w:rsid w:val="00027074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0pt6">
    <w:name w:val="Основной текст + Интервал 0 pt6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1712">
    <w:name w:val="Основной текст (17)12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CourierNew">
    <w:name w:val="Основной текст (17) + Courier New"/>
    <w:aliases w:val="78 pt,Интервал -2 pt3"/>
    <w:basedOn w:val="a0"/>
    <w:uiPriority w:val="99"/>
    <w:rsid w:val="00027074"/>
    <w:rPr>
      <w:rFonts w:ascii="Courier New" w:hAnsi="Courier New" w:cs="Courier New"/>
      <w:b/>
      <w:bCs/>
      <w:i/>
      <w:iCs/>
      <w:spacing w:val="-50"/>
      <w:sz w:val="156"/>
      <w:szCs w:val="156"/>
      <w:lang w:val="en-US" w:eastAsia="en-US"/>
    </w:rPr>
  </w:style>
  <w:style w:type="character" w:customStyle="1" w:styleId="4pt3">
    <w:name w:val="Основной текст + Интервал 4 pt3"/>
    <w:basedOn w:val="a0"/>
    <w:uiPriority w:val="99"/>
    <w:rsid w:val="00027074"/>
    <w:rPr>
      <w:rFonts w:ascii="Bookman Old Style" w:hAnsi="Bookman Old Style" w:cs="Bookman Old Style"/>
      <w:spacing w:val="90"/>
      <w:sz w:val="116"/>
      <w:szCs w:val="116"/>
      <w:lang w:val="en-US" w:eastAsia="en-US"/>
    </w:rPr>
  </w:style>
  <w:style w:type="character" w:customStyle="1" w:styleId="11552pt">
    <w:name w:val="Основной текст (115) + 52 pt"/>
    <w:aliases w:val="Не курсив7,Интервал 2 pt2"/>
    <w:basedOn w:val="a0"/>
    <w:uiPriority w:val="99"/>
    <w:rsid w:val="00027074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1pt6">
    <w:name w:val="Основной текст (115) + Интервал 1 pt6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85">
    <w:name w:val="Заголовок №85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119">
    <w:name w:val="Заголовок №119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7">
    <w:name w:val="Основной текст (4)7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38pt">
    <w:name w:val="Основной текст (3) + 8 pt"/>
    <w:aliases w:val="Не полужирный6,Курсив8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0"/>
      <w:sz w:val="16"/>
      <w:szCs w:val="16"/>
    </w:rPr>
  </w:style>
  <w:style w:type="character" w:customStyle="1" w:styleId="80pt23">
    <w:name w:val="Основной текст (8) + Интервал 0 pt23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7pt4">
    <w:name w:val="Основной текст + Интервал 7 pt4"/>
    <w:basedOn w:val="a0"/>
    <w:uiPriority w:val="99"/>
    <w:rsid w:val="00027074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11552pt5">
    <w:name w:val="Основной текст (115) + 52 pt5"/>
    <w:aliases w:val="Не курсив6,Интервал 1 pt3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4">
    <w:name w:val="Основной текст (115) + 52 pt4"/>
    <w:aliases w:val="Не курсив5,Интервал 1 pt2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4"/>
      <w:szCs w:val="104"/>
      <w:lang w:val="en-US" w:eastAsia="en-US"/>
    </w:rPr>
  </w:style>
  <w:style w:type="character" w:customStyle="1" w:styleId="11552pt3">
    <w:name w:val="Основной текст (115) + 52 pt3"/>
    <w:aliases w:val="Не курсив4,Интервал 0 pt5"/>
    <w:basedOn w:val="a0"/>
    <w:uiPriority w:val="99"/>
    <w:rsid w:val="00027074"/>
    <w:rPr>
      <w:rFonts w:ascii="Courier New" w:hAnsi="Courier New" w:cs="Courier New"/>
      <w:b/>
      <w:bCs/>
      <w:i/>
      <w:iCs/>
      <w:spacing w:val="0"/>
      <w:sz w:val="104"/>
      <w:szCs w:val="104"/>
      <w:lang w:val="en-US" w:eastAsia="en-US"/>
    </w:rPr>
  </w:style>
  <w:style w:type="character" w:customStyle="1" w:styleId="115-1pt">
    <w:name w:val="Основной текст (115) + Интервал -1 pt"/>
    <w:basedOn w:val="a0"/>
    <w:uiPriority w:val="99"/>
    <w:rsid w:val="00027074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5">
    <w:name w:val="Основной текст (115) + Интервал 1 pt5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1150pt">
    <w:name w:val="Основной текст (115) + Интервал 0 pt"/>
    <w:basedOn w:val="a0"/>
    <w:uiPriority w:val="99"/>
    <w:rsid w:val="00027074"/>
    <w:rPr>
      <w:rFonts w:ascii="Courier New" w:hAnsi="Courier New" w:cs="Courier New"/>
      <w:b/>
      <w:bCs/>
      <w:i/>
      <w:iCs/>
      <w:spacing w:val="0"/>
      <w:sz w:val="107"/>
      <w:szCs w:val="107"/>
    </w:rPr>
  </w:style>
  <w:style w:type="character" w:customStyle="1" w:styleId="-4pt4">
    <w:name w:val="Основной текст + Интервал -4 pt4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-4pt2">
    <w:name w:val="Основной текст + Интервал -4 pt2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0pt5">
    <w:name w:val="Основной текст + Интервал 0 pt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7pt2">
    <w:name w:val="Основной текст + Интервал 7 pt2"/>
    <w:basedOn w:val="a0"/>
    <w:uiPriority w:val="99"/>
    <w:rsid w:val="00027074"/>
    <w:rPr>
      <w:rFonts w:ascii="Bookman Old Style" w:hAnsi="Bookman Old Style" w:cs="Bookman Old Style"/>
      <w:spacing w:val="140"/>
      <w:sz w:val="116"/>
      <w:szCs w:val="116"/>
      <w:lang w:val="en-US" w:eastAsia="en-US"/>
    </w:rPr>
  </w:style>
  <w:style w:type="character" w:customStyle="1" w:styleId="25-1pt11">
    <w:name w:val="Основной текст (25) + Интервал -1 pt11"/>
    <w:basedOn w:val="a0"/>
    <w:uiPriority w:val="99"/>
    <w:rsid w:val="00027074"/>
    <w:rPr>
      <w:rFonts w:ascii="Bookman Old Style" w:hAnsi="Bookman Old Style" w:cs="Bookman Old Style"/>
      <w:b/>
      <w:bCs/>
      <w:spacing w:val="-30"/>
      <w:sz w:val="116"/>
      <w:szCs w:val="116"/>
    </w:rPr>
  </w:style>
  <w:style w:type="character" w:customStyle="1" w:styleId="25-3pt16">
    <w:name w:val="Основной текст (25) + Интервал -3 pt16"/>
    <w:basedOn w:val="a0"/>
    <w:uiPriority w:val="99"/>
    <w:rsid w:val="00027074"/>
    <w:rPr>
      <w:rFonts w:ascii="Bookman Old Style" w:hAnsi="Bookman Old Style" w:cs="Bookman Old Style"/>
      <w:b/>
      <w:bCs/>
      <w:spacing w:val="-60"/>
      <w:sz w:val="116"/>
      <w:szCs w:val="116"/>
    </w:rPr>
  </w:style>
  <w:style w:type="character" w:customStyle="1" w:styleId="80pt21">
    <w:name w:val="Основной текст (8) + Интервал 0 pt21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0pt20">
    <w:name w:val="Основной текст (8) + Интервал 0 pt20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3pt8">
    <w:name w:val="Основной текст + Интервал 3 pt8"/>
    <w:basedOn w:val="a0"/>
    <w:uiPriority w:val="99"/>
    <w:rsid w:val="00027074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823">
    <w:name w:val="Основной текст (8)23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3pt7">
    <w:name w:val="Основной текст + Интервал 3 pt7"/>
    <w:basedOn w:val="a0"/>
    <w:uiPriority w:val="99"/>
    <w:rsid w:val="00027074"/>
    <w:rPr>
      <w:rFonts w:ascii="Bookman Old Style" w:hAnsi="Bookman Old Style" w:cs="Bookman Old Style"/>
      <w:spacing w:val="60"/>
      <w:sz w:val="116"/>
      <w:szCs w:val="116"/>
      <w:lang w:val="en-US" w:eastAsia="en-US"/>
    </w:rPr>
  </w:style>
  <w:style w:type="character" w:customStyle="1" w:styleId="-4pt1">
    <w:name w:val="Основной текст + Интервал -4 pt1"/>
    <w:basedOn w:val="a0"/>
    <w:uiPriority w:val="99"/>
    <w:rsid w:val="00027074"/>
    <w:rPr>
      <w:rFonts w:ascii="Bookman Old Style" w:hAnsi="Bookman Old Style" w:cs="Bookman Old Style"/>
      <w:spacing w:val="-80"/>
      <w:sz w:val="116"/>
      <w:szCs w:val="116"/>
    </w:rPr>
  </w:style>
  <w:style w:type="character" w:customStyle="1" w:styleId="3pt6">
    <w:name w:val="Основной текст + Интервал 3 pt6"/>
    <w:basedOn w:val="a0"/>
    <w:uiPriority w:val="99"/>
    <w:rsid w:val="00027074"/>
    <w:rPr>
      <w:rFonts w:ascii="Bookman Old Style" w:hAnsi="Bookman Old Style" w:cs="Bookman Old Style"/>
      <w:spacing w:val="60"/>
      <w:sz w:val="116"/>
      <w:szCs w:val="116"/>
    </w:rPr>
  </w:style>
  <w:style w:type="character" w:customStyle="1" w:styleId="8-2pt12">
    <w:name w:val="Основной текст (8) + Интервал -2 pt12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3pt0">
    <w:name w:val="Основной текст (8) + Интервал -3 pt"/>
    <w:basedOn w:val="a0"/>
    <w:uiPriority w:val="99"/>
    <w:rsid w:val="00027074"/>
    <w:rPr>
      <w:rFonts w:ascii="Courier New" w:hAnsi="Courier New" w:cs="Courier New"/>
      <w:b/>
      <w:bCs/>
      <w:spacing w:val="-60"/>
      <w:sz w:val="104"/>
      <w:szCs w:val="104"/>
    </w:rPr>
  </w:style>
  <w:style w:type="character" w:customStyle="1" w:styleId="291pt">
    <w:name w:val="Основной текст (29) + Интервал 1 pt"/>
    <w:basedOn w:val="a0"/>
    <w:uiPriority w:val="99"/>
    <w:rsid w:val="00027074"/>
    <w:rPr>
      <w:rFonts w:ascii="Arial Narrow" w:hAnsi="Arial Narrow" w:cs="Arial Narrow"/>
      <w:b/>
      <w:bCs/>
      <w:spacing w:val="20"/>
      <w:sz w:val="109"/>
      <w:szCs w:val="109"/>
    </w:rPr>
  </w:style>
  <w:style w:type="character" w:customStyle="1" w:styleId="290pt2">
    <w:name w:val="Основной текст (29) + Интервал 0 pt2"/>
    <w:basedOn w:val="a0"/>
    <w:uiPriority w:val="99"/>
    <w:rsid w:val="00027074"/>
    <w:rPr>
      <w:rFonts w:ascii="Arial Narrow" w:hAnsi="Arial Narrow" w:cs="Arial Narrow"/>
      <w:b/>
      <w:bCs/>
      <w:spacing w:val="0"/>
      <w:sz w:val="109"/>
      <w:szCs w:val="109"/>
      <w:lang w:val="en-US" w:eastAsia="en-US"/>
    </w:rPr>
  </w:style>
  <w:style w:type="character" w:customStyle="1" w:styleId="142-5pt">
    <w:name w:val="Заголовок №14 (2) + Интервал -5 pt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-110"/>
      <w:sz w:val="107"/>
      <w:szCs w:val="107"/>
    </w:rPr>
  </w:style>
  <w:style w:type="character" w:customStyle="1" w:styleId="142CourierNew">
    <w:name w:val="Заголовок №14 (2) + Courier New"/>
    <w:aliases w:val="52 pt2,Не курсив3,Интервал -5 pt1"/>
    <w:basedOn w:val="a0"/>
    <w:uiPriority w:val="99"/>
    <w:rsid w:val="00027074"/>
    <w:rPr>
      <w:rFonts w:ascii="Courier New" w:hAnsi="Courier New" w:cs="Courier New"/>
      <w:b/>
      <w:bCs/>
      <w:i/>
      <w:iCs/>
      <w:spacing w:val="-100"/>
      <w:sz w:val="104"/>
      <w:szCs w:val="104"/>
    </w:rPr>
  </w:style>
  <w:style w:type="character" w:customStyle="1" w:styleId="142-2pt">
    <w:name w:val="Заголовок №14 (2) + Интервал -2 pt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-50"/>
      <w:sz w:val="107"/>
      <w:szCs w:val="107"/>
    </w:rPr>
  </w:style>
  <w:style w:type="character" w:customStyle="1" w:styleId="142">
    <w:name w:val="Заголовок №14 (2)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-80"/>
      <w:sz w:val="107"/>
      <w:szCs w:val="107"/>
    </w:rPr>
  </w:style>
  <w:style w:type="character" w:customStyle="1" w:styleId="142-1pt">
    <w:name w:val="Заголовок №14 (2) + Интервал -1 pt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-30"/>
      <w:sz w:val="107"/>
      <w:szCs w:val="107"/>
      <w:lang w:val="en-US" w:eastAsia="en-US"/>
    </w:rPr>
  </w:style>
  <w:style w:type="character" w:customStyle="1" w:styleId="42-3pt1">
    <w:name w:val="Заголовок №4 (2) + Интервал -3 pt1"/>
    <w:basedOn w:val="a0"/>
    <w:uiPriority w:val="99"/>
    <w:rsid w:val="00027074"/>
    <w:rPr>
      <w:rFonts w:ascii="Franklin Gothic Medium" w:hAnsi="Franklin Gothic Medium" w:cs="Franklin Gothic Medium"/>
      <w:b/>
      <w:bCs/>
      <w:spacing w:val="-60"/>
      <w:sz w:val="252"/>
      <w:szCs w:val="252"/>
    </w:rPr>
  </w:style>
  <w:style w:type="character" w:customStyle="1" w:styleId="42-4pt">
    <w:name w:val="Заголовок №4 (2) + Интервал -4 pt"/>
    <w:basedOn w:val="a0"/>
    <w:uiPriority w:val="99"/>
    <w:rsid w:val="00027074"/>
    <w:rPr>
      <w:rFonts w:ascii="Franklin Gothic Medium" w:hAnsi="Franklin Gothic Medium" w:cs="Franklin Gothic Medium"/>
      <w:b/>
      <w:bCs/>
      <w:spacing w:val="-80"/>
      <w:sz w:val="252"/>
      <w:szCs w:val="252"/>
    </w:rPr>
  </w:style>
  <w:style w:type="character" w:customStyle="1" w:styleId="542">
    <w:name w:val="Основной текст + 542"/>
    <w:aliases w:val="5 pt15,Курсив7,Интервал 3 pt2"/>
    <w:basedOn w:val="a0"/>
    <w:uiPriority w:val="99"/>
    <w:rsid w:val="00027074"/>
    <w:rPr>
      <w:rFonts w:ascii="Bookman Old Style" w:hAnsi="Bookman Old Style" w:cs="Bookman Old Style"/>
      <w:i/>
      <w:iCs/>
      <w:spacing w:val="70"/>
      <w:sz w:val="109"/>
      <w:szCs w:val="109"/>
    </w:rPr>
  </w:style>
  <w:style w:type="character" w:customStyle="1" w:styleId="84">
    <w:name w:val="Заголовок №84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59">
    <w:name w:val="Основной текст (5)9"/>
    <w:basedOn w:val="a0"/>
    <w:uiPriority w:val="99"/>
    <w:rsid w:val="00027074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46">
    <w:name w:val="Основной текст (46)"/>
    <w:basedOn w:val="a0"/>
    <w:uiPriority w:val="99"/>
    <w:rsid w:val="00027074"/>
    <w:rPr>
      <w:rFonts w:ascii="Arial Narrow" w:hAnsi="Arial Narrow" w:cs="Arial Narrow"/>
      <w:b/>
      <w:bCs/>
      <w:spacing w:val="0"/>
      <w:sz w:val="17"/>
      <w:szCs w:val="17"/>
    </w:rPr>
  </w:style>
  <w:style w:type="character" w:customStyle="1" w:styleId="48">
    <w:name w:val="Основной текст (48)"/>
    <w:basedOn w:val="a0"/>
    <w:uiPriority w:val="99"/>
    <w:rsid w:val="00027074"/>
    <w:rPr>
      <w:rFonts w:ascii="Bookman Old Style" w:hAnsi="Bookman Old Style" w:cs="Bookman Old Style"/>
      <w:b/>
      <w:bCs/>
      <w:i/>
      <w:iCs/>
      <w:spacing w:val="-10"/>
      <w:sz w:val="15"/>
      <w:szCs w:val="15"/>
    </w:rPr>
  </w:style>
  <w:style w:type="character" w:customStyle="1" w:styleId="16">
    <w:name w:val="Заголовок №16"/>
    <w:basedOn w:val="a0"/>
    <w:uiPriority w:val="99"/>
    <w:rsid w:val="00027074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1pt">
    <w:name w:val="Основной текст (4) + Интервал 1 pt"/>
    <w:basedOn w:val="a0"/>
    <w:uiPriority w:val="99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20"/>
      <w:sz w:val="106"/>
      <w:szCs w:val="106"/>
    </w:rPr>
  </w:style>
  <w:style w:type="character" w:customStyle="1" w:styleId="150">
    <w:name w:val="Заголовок №15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2">
    <w:name w:val="Основной текст (11)"/>
    <w:basedOn w:val="a0"/>
    <w:uiPriority w:val="99"/>
    <w:rsid w:val="00027074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123CourierNew">
    <w:name w:val="Основной текст (123) + Courier New"/>
    <w:aliases w:val="84,5 pt14"/>
    <w:basedOn w:val="a0"/>
    <w:uiPriority w:val="99"/>
    <w:rsid w:val="00027074"/>
    <w:rPr>
      <w:rFonts w:ascii="Courier New" w:hAnsi="Courier New" w:cs="Courier New"/>
      <w:spacing w:val="0"/>
      <w:sz w:val="17"/>
      <w:szCs w:val="17"/>
      <w:u w:val="single"/>
    </w:rPr>
  </w:style>
  <w:style w:type="character" w:customStyle="1" w:styleId="123">
    <w:name w:val="Основной текст (123)"/>
    <w:basedOn w:val="a0"/>
    <w:uiPriority w:val="99"/>
    <w:rsid w:val="00027074"/>
    <w:rPr>
      <w:rFonts w:ascii="Arial Unicode MS" w:eastAsia="Arial Unicode MS" w:cs="Arial Unicode MS"/>
      <w:noProof/>
      <w:spacing w:val="0"/>
      <w:sz w:val="18"/>
      <w:szCs w:val="18"/>
      <w:u w:val="single"/>
    </w:rPr>
  </w:style>
  <w:style w:type="character" w:customStyle="1" w:styleId="74">
    <w:name w:val="Основной текст (74)"/>
    <w:basedOn w:val="a0"/>
    <w:uiPriority w:val="99"/>
    <w:rsid w:val="00027074"/>
    <w:rPr>
      <w:rFonts w:ascii="Courier New" w:hAnsi="Courier New" w:cs="Courier New"/>
      <w:b/>
      <w:bCs/>
      <w:spacing w:val="-50"/>
      <w:sz w:val="114"/>
      <w:szCs w:val="114"/>
      <w:lang w:val="en-US" w:eastAsia="en-US"/>
    </w:rPr>
  </w:style>
  <w:style w:type="character" w:customStyle="1" w:styleId="740pt1">
    <w:name w:val="Основной текст (74) + Интервал 0 pt1"/>
    <w:basedOn w:val="a0"/>
    <w:uiPriority w:val="99"/>
    <w:rsid w:val="00027074"/>
    <w:rPr>
      <w:rFonts w:ascii="Courier New" w:hAnsi="Courier New" w:cs="Courier New"/>
      <w:b/>
      <w:bCs/>
      <w:spacing w:val="0"/>
      <w:sz w:val="114"/>
      <w:szCs w:val="114"/>
      <w:lang w:val="en-US" w:eastAsia="en-US"/>
    </w:rPr>
  </w:style>
  <w:style w:type="character" w:customStyle="1" w:styleId="82pt7">
    <w:name w:val="Основной текст (8) + Интервал 2 pt7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9pt">
    <w:name w:val="Основной текст (8) + Интервал 9 pt"/>
    <w:basedOn w:val="a0"/>
    <w:uiPriority w:val="99"/>
    <w:rsid w:val="00027074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9">
    <w:name w:val="Основной текст (17)9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8">
    <w:name w:val="Основной текст (17)8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4pt2">
    <w:name w:val="Основной текст + Интервал 4 pt2"/>
    <w:basedOn w:val="a0"/>
    <w:uiPriority w:val="99"/>
    <w:rsid w:val="00027074"/>
    <w:rPr>
      <w:rFonts w:ascii="Bookman Old Style" w:hAnsi="Bookman Old Style" w:cs="Bookman Old Style"/>
      <w:noProof/>
      <w:spacing w:val="90"/>
      <w:sz w:val="116"/>
      <w:szCs w:val="116"/>
    </w:rPr>
  </w:style>
  <w:style w:type="character" w:customStyle="1" w:styleId="83">
    <w:name w:val="Заголовок №83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61">
    <w:name w:val="Основной текст (6)"/>
    <w:basedOn w:val="a0"/>
    <w:uiPriority w:val="99"/>
    <w:rsid w:val="00027074"/>
    <w:rPr>
      <w:rFonts w:ascii="Courier New" w:hAnsi="Courier New" w:cs="Courier New"/>
      <w:spacing w:val="0"/>
      <w:sz w:val="17"/>
      <w:szCs w:val="17"/>
      <w:u w:val="single"/>
      <w:lang w:val="en-US" w:eastAsia="en-US"/>
    </w:rPr>
  </w:style>
  <w:style w:type="character" w:customStyle="1" w:styleId="167">
    <w:name w:val="Заголовок №167"/>
    <w:basedOn w:val="a0"/>
    <w:uiPriority w:val="99"/>
    <w:rsid w:val="00027074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60">
    <w:name w:val="Основной текст (4)6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6">
    <w:name w:val="Заголовок №166"/>
    <w:basedOn w:val="a0"/>
    <w:uiPriority w:val="99"/>
    <w:rsid w:val="00027074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165">
    <w:name w:val="Заголовок №165"/>
    <w:basedOn w:val="a0"/>
    <w:uiPriority w:val="99"/>
    <w:rsid w:val="00027074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45">
    <w:name w:val="Основной текст (4)5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64">
    <w:name w:val="Заголовок №164"/>
    <w:basedOn w:val="a0"/>
    <w:uiPriority w:val="99"/>
    <w:rsid w:val="00027074"/>
    <w:rPr>
      <w:rFonts w:ascii="Arial Narrow" w:hAnsi="Arial Narrow" w:cs="Arial Narrow"/>
      <w:i/>
      <w:iCs/>
      <w:spacing w:val="0"/>
      <w:sz w:val="24"/>
      <w:szCs w:val="24"/>
    </w:rPr>
  </w:style>
  <w:style w:type="character" w:customStyle="1" w:styleId="3CourierNew2">
    <w:name w:val="Основной текст (3) + Courier New2"/>
    <w:aliases w:val="Не полужирный5"/>
    <w:basedOn w:val="a0"/>
    <w:uiPriority w:val="99"/>
    <w:rsid w:val="00027074"/>
    <w:rPr>
      <w:rFonts w:ascii="Courier New" w:hAnsi="Courier New" w:cs="Courier New"/>
      <w:b/>
      <w:bCs/>
      <w:spacing w:val="0"/>
      <w:sz w:val="17"/>
      <w:szCs w:val="17"/>
    </w:rPr>
  </w:style>
  <w:style w:type="character" w:customStyle="1" w:styleId="5CourierNew">
    <w:name w:val="Основной текст (5) + Courier New"/>
    <w:aliases w:val="8,5 pt62,Не полужирный27"/>
    <w:basedOn w:val="a0"/>
    <w:uiPriority w:val="99"/>
    <w:rsid w:val="00027074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158">
    <w:name w:val="Заголовок №158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3">
    <w:name w:val="Основной текст (11) + Не полужирный"/>
    <w:basedOn w:val="a0"/>
    <w:uiPriority w:val="99"/>
    <w:rsid w:val="00027074"/>
    <w:rPr>
      <w:rFonts w:ascii="Courier New" w:hAnsi="Courier New" w:cs="Courier New"/>
      <w:b/>
      <w:bCs/>
      <w:spacing w:val="0"/>
      <w:sz w:val="17"/>
      <w:szCs w:val="17"/>
      <w:lang w:val="en-US" w:eastAsia="en-US"/>
    </w:rPr>
  </w:style>
  <w:style w:type="character" w:customStyle="1" w:styleId="56">
    <w:name w:val="Основной текст (5)6"/>
    <w:basedOn w:val="a0"/>
    <w:uiPriority w:val="99"/>
    <w:rsid w:val="00027074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</w:rPr>
  </w:style>
  <w:style w:type="character" w:customStyle="1" w:styleId="55">
    <w:name w:val="Основной текст (5)5"/>
    <w:basedOn w:val="a0"/>
    <w:uiPriority w:val="99"/>
    <w:rsid w:val="00027074"/>
    <w:rPr>
      <w:rFonts w:ascii="Franklin Gothic Medium" w:hAnsi="Franklin Gothic Medium" w:cs="Franklin Gothic Medium"/>
      <w:b/>
      <w:bCs/>
      <w:spacing w:val="0"/>
      <w:sz w:val="19"/>
      <w:szCs w:val="19"/>
    </w:rPr>
  </w:style>
  <w:style w:type="character" w:customStyle="1" w:styleId="741pt">
    <w:name w:val="Основной текст (74) + Интервал 1 pt"/>
    <w:basedOn w:val="a0"/>
    <w:uiPriority w:val="99"/>
    <w:rsid w:val="00027074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0pt19">
    <w:name w:val="Основной текст (8) + Интервал 0 pt19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4pt3">
    <w:name w:val="Основной текст (8) + Интервал 4 pt3"/>
    <w:basedOn w:val="a0"/>
    <w:uiPriority w:val="99"/>
    <w:rsid w:val="00027074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89pt2">
    <w:name w:val="Основной текст (8) + Интервал 9 pt2"/>
    <w:basedOn w:val="a0"/>
    <w:uiPriority w:val="99"/>
    <w:rsid w:val="00027074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1-3pt5">
    <w:name w:val="Заголовок №11 + Интервал -3 pt5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8">
    <w:name w:val="Заголовок №118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7">
    <w:name w:val="Заголовок №117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0pt11">
    <w:name w:val="Основной текст + Интервал 0 pt1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  <w:lang w:val="en-US" w:eastAsia="en-US"/>
    </w:rPr>
  </w:style>
  <w:style w:type="character" w:customStyle="1" w:styleId="0pt4">
    <w:name w:val="Основной текст + Интервал 0 pt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36-1pt14">
    <w:name w:val="Основной текст (36) + Интервал -1 pt14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8">
    <w:name w:val="Основной текст (36) + Интервал -2 pt18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7">
    <w:name w:val="Основной текст (36) + Интервал -2 pt17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3">
    <w:name w:val="Основной текст (36) + Интервал -1 pt13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10">
    <w:name w:val="Основной текст (36) + Интервал -4 pt10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9">
    <w:name w:val="Основной текст (36) + Интервал -4 pt9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10">
    <w:name w:val="Основной текст + Полужирный10"/>
    <w:aliases w:val="Интервал -2 pt10"/>
    <w:basedOn w:val="a0"/>
    <w:uiPriority w:val="99"/>
    <w:rsid w:val="00027074"/>
    <w:rPr>
      <w:rFonts w:ascii="Bookman Old Style" w:hAnsi="Bookman Old Style" w:cs="Bookman Old Style"/>
      <w:b/>
      <w:bCs/>
      <w:spacing w:val="-40"/>
      <w:sz w:val="116"/>
      <w:szCs w:val="116"/>
    </w:rPr>
  </w:style>
  <w:style w:type="character" w:customStyle="1" w:styleId="420">
    <w:name w:val="Заголовок №42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4-3pt3">
    <w:name w:val="Заголовок №4 + Интервал -3 pt3"/>
    <w:basedOn w:val="a0"/>
    <w:uiPriority w:val="99"/>
    <w:rsid w:val="00027074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2pt28">
    <w:name w:val="Основной текст + Интервал 2 pt28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4-3pt2">
    <w:name w:val="Заголовок №4 + Интервал -3 pt2"/>
    <w:basedOn w:val="a0"/>
    <w:uiPriority w:val="99"/>
    <w:rsid w:val="00027074"/>
    <w:rPr>
      <w:rFonts w:ascii="Arial Narrow" w:hAnsi="Arial Narrow" w:cs="Arial Narrow"/>
      <w:b/>
      <w:bCs/>
      <w:spacing w:val="-70"/>
      <w:sz w:val="201"/>
      <w:szCs w:val="201"/>
    </w:rPr>
  </w:style>
  <w:style w:type="character" w:customStyle="1" w:styleId="0pt75">
    <w:name w:val="Основной текст + Интервал 0 pt75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80pt48">
    <w:name w:val="Основной текст (8) + Интервал 0 pt48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</w:rPr>
  </w:style>
  <w:style w:type="character" w:customStyle="1" w:styleId="82pt27">
    <w:name w:val="Основной текст (8) + Интервал 2 pt27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5">
    <w:name w:val="Основной текст + Courier New45"/>
    <w:aliases w:val="52 pt46,Полужирный58,Интервал 4 pt5"/>
    <w:basedOn w:val="a0"/>
    <w:uiPriority w:val="99"/>
    <w:rsid w:val="00027074"/>
    <w:rPr>
      <w:rFonts w:ascii="Courier New" w:hAnsi="Courier New" w:cs="Courier New"/>
      <w:b/>
      <w:bCs/>
      <w:spacing w:val="80"/>
      <w:sz w:val="104"/>
      <w:szCs w:val="104"/>
      <w:lang w:val="en-US" w:eastAsia="en-US"/>
    </w:rPr>
  </w:style>
  <w:style w:type="character" w:customStyle="1" w:styleId="CourierNew44">
    <w:name w:val="Основной текст + Courier New44"/>
    <w:aliases w:val="52 pt45,Полужирный57,Интервал 2 pt13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CourierNew43">
    <w:name w:val="Основной текст + Courier New43"/>
    <w:aliases w:val="52 pt44,Полужирный56,Интервал 1 pt17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CourierNew42">
    <w:name w:val="Основной текст + Courier New42"/>
    <w:aliases w:val="52 pt43,Полужирный55,Интервал -2 pt9"/>
    <w:basedOn w:val="a0"/>
    <w:uiPriority w:val="99"/>
    <w:rsid w:val="00027074"/>
    <w:rPr>
      <w:rFonts w:ascii="Courier New" w:hAnsi="Courier New" w:cs="Courier New"/>
      <w:b/>
      <w:bCs/>
      <w:spacing w:val="-50"/>
      <w:sz w:val="104"/>
      <w:szCs w:val="104"/>
      <w:lang w:val="en-US" w:eastAsia="en-US"/>
    </w:rPr>
  </w:style>
  <w:style w:type="character" w:customStyle="1" w:styleId="CourierNew41">
    <w:name w:val="Основной текст + Courier New41"/>
    <w:aliases w:val="52 pt42,Полужирный54,Интервал 0 pt24"/>
    <w:basedOn w:val="a0"/>
    <w:uiPriority w:val="99"/>
    <w:rsid w:val="00027074"/>
    <w:rPr>
      <w:rFonts w:ascii="Courier New" w:hAnsi="Courier New" w:cs="Courier New"/>
      <w:b/>
      <w:bCs/>
      <w:spacing w:val="-10"/>
      <w:sz w:val="104"/>
      <w:szCs w:val="104"/>
      <w:lang w:val="en-US" w:eastAsia="en-US"/>
    </w:rPr>
  </w:style>
  <w:style w:type="character" w:customStyle="1" w:styleId="0pt74">
    <w:name w:val="Основной текст + Интервал 0 pt74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3">
    <w:name w:val="Основной текст + Интервал 0 pt73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2">
    <w:name w:val="Основной текст + Интервал 0 pt72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pt27">
    <w:name w:val="Основной текст + Интервал 2 pt27"/>
    <w:basedOn w:val="a0"/>
    <w:uiPriority w:val="99"/>
    <w:rsid w:val="00027074"/>
    <w:rPr>
      <w:rFonts w:ascii="Bookman Old Style" w:hAnsi="Bookman Old Style" w:cs="Bookman Old Style"/>
      <w:spacing w:val="40"/>
      <w:sz w:val="116"/>
      <w:szCs w:val="116"/>
    </w:rPr>
  </w:style>
  <w:style w:type="character" w:customStyle="1" w:styleId="0pt71">
    <w:name w:val="Основной текст + Интервал 0 pt71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0pt70">
    <w:name w:val="Основной текст + Интервал 0 pt70"/>
    <w:basedOn w:val="a0"/>
    <w:uiPriority w:val="99"/>
    <w:rsid w:val="00027074"/>
    <w:rPr>
      <w:rFonts w:ascii="Bookman Old Style" w:hAnsi="Bookman Old Style" w:cs="Bookman Old Style"/>
      <w:spacing w:val="0"/>
      <w:sz w:val="116"/>
      <w:szCs w:val="116"/>
    </w:rPr>
  </w:style>
  <w:style w:type="character" w:customStyle="1" w:styleId="2-1pt">
    <w:name w:val="Заголовок №2 + Интервал -1 pt"/>
    <w:basedOn w:val="a0"/>
    <w:uiPriority w:val="99"/>
    <w:rsid w:val="00027074"/>
    <w:rPr>
      <w:rFonts w:ascii="Franklin Gothic Medium" w:hAnsi="Franklin Gothic Medium" w:cs="Franklin Gothic Medium"/>
      <w:b/>
      <w:bCs/>
      <w:spacing w:val="-30"/>
      <w:sz w:val="252"/>
      <w:szCs w:val="252"/>
    </w:rPr>
  </w:style>
  <w:style w:type="character" w:customStyle="1" w:styleId="157">
    <w:name w:val="Заголовок №157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11BookmanOldStyle1">
    <w:name w:val="Основной текст (11) + Bookman Old Style1"/>
    <w:aliases w:val="6 pt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12"/>
      <w:szCs w:val="12"/>
      <w:lang w:val="en-US" w:eastAsia="en-US"/>
    </w:rPr>
  </w:style>
  <w:style w:type="character" w:customStyle="1" w:styleId="741pt1">
    <w:name w:val="Основной текст (74) + Интервал 1 pt1"/>
    <w:basedOn w:val="a0"/>
    <w:uiPriority w:val="99"/>
    <w:rsid w:val="00027074"/>
    <w:rPr>
      <w:rFonts w:ascii="Courier New" w:hAnsi="Courier New" w:cs="Courier New"/>
      <w:b/>
      <w:bCs/>
      <w:spacing w:val="30"/>
      <w:sz w:val="114"/>
      <w:szCs w:val="114"/>
      <w:lang w:val="en-US" w:eastAsia="en-US"/>
    </w:rPr>
  </w:style>
  <w:style w:type="character" w:customStyle="1" w:styleId="822">
    <w:name w:val="Основной текст (8)22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11pt">
    <w:name w:val="Основной текст + Интервал 11 pt"/>
    <w:basedOn w:val="a0"/>
    <w:rsid w:val="00027074"/>
    <w:rPr>
      <w:rFonts w:ascii="Bookman Old Style" w:hAnsi="Bookman Old Style" w:cs="Bookman Old Style"/>
      <w:spacing w:val="230"/>
      <w:sz w:val="116"/>
      <w:szCs w:val="116"/>
    </w:rPr>
  </w:style>
  <w:style w:type="character" w:customStyle="1" w:styleId="CourierNew11">
    <w:name w:val="Основной текст + Courier New11"/>
    <w:aliases w:val="52 pt12,Полужирный18,Интервал 4 pt2"/>
    <w:basedOn w:val="a0"/>
    <w:uiPriority w:val="99"/>
    <w:rsid w:val="00027074"/>
    <w:rPr>
      <w:rFonts w:ascii="Courier New" w:hAnsi="Courier New" w:cs="Courier New"/>
      <w:b/>
      <w:bCs/>
      <w:spacing w:val="90"/>
      <w:sz w:val="104"/>
      <w:szCs w:val="104"/>
      <w:lang w:val="en-US" w:eastAsia="en-US"/>
    </w:rPr>
  </w:style>
  <w:style w:type="character" w:customStyle="1" w:styleId="11-3pt4">
    <w:name w:val="Заголовок №11 + Интервал -3 pt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6">
    <w:name w:val="Заголовок №116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5">
    <w:name w:val="Заголовок №115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640">
    <w:name w:val="Основной текст + 64"/>
    <w:aliases w:val="5 pt13,Курсив6,Интервал 25 pt"/>
    <w:basedOn w:val="a0"/>
    <w:uiPriority w:val="99"/>
    <w:rsid w:val="00027074"/>
    <w:rPr>
      <w:rFonts w:ascii="Bookman Old Style" w:hAnsi="Bookman Old Style" w:cs="Bookman Old Style"/>
      <w:i/>
      <w:iCs/>
      <w:spacing w:val="510"/>
      <w:sz w:val="129"/>
      <w:szCs w:val="129"/>
    </w:rPr>
  </w:style>
  <w:style w:type="character" w:customStyle="1" w:styleId="155">
    <w:name w:val="Заголовок №155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82pt5">
    <w:name w:val="Основной текст (8) + Интервал 2 pt5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</w:rPr>
  </w:style>
  <w:style w:type="character" w:customStyle="1" w:styleId="817">
    <w:name w:val="Основной текст (8)17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-2pt8">
    <w:name w:val="Основной текст (8) + Интервал -2 pt8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1552pt2">
    <w:name w:val="Основной текст (115) + 52 pt2"/>
    <w:aliases w:val="Не курсив2,Интервал 2 pt1"/>
    <w:basedOn w:val="a0"/>
    <w:uiPriority w:val="99"/>
    <w:rsid w:val="00027074"/>
    <w:rPr>
      <w:rFonts w:ascii="Courier New" w:hAnsi="Courier New" w:cs="Courier New"/>
      <w:b/>
      <w:bCs/>
      <w:i/>
      <w:iCs/>
      <w:spacing w:val="50"/>
      <w:sz w:val="104"/>
      <w:szCs w:val="104"/>
      <w:lang w:val="en-US" w:eastAsia="en-US"/>
    </w:rPr>
  </w:style>
  <w:style w:type="character" w:customStyle="1" w:styleId="11552pt1">
    <w:name w:val="Основной текст (115) + 52 pt1"/>
    <w:aliases w:val="Не курсив1,Интервал 1 pt1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4"/>
      <w:szCs w:val="104"/>
    </w:rPr>
  </w:style>
  <w:style w:type="character" w:customStyle="1" w:styleId="1151pt3">
    <w:name w:val="Основной текст (115) + Интервал 1 pt3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7"/>
      <w:szCs w:val="107"/>
    </w:rPr>
  </w:style>
  <w:style w:type="character" w:customStyle="1" w:styleId="1152pt">
    <w:name w:val="Основной текст (115) + Интервал 2 pt"/>
    <w:basedOn w:val="a0"/>
    <w:uiPriority w:val="99"/>
    <w:rsid w:val="00027074"/>
    <w:rPr>
      <w:rFonts w:ascii="Courier New" w:hAnsi="Courier New" w:cs="Courier New"/>
      <w:b/>
      <w:bCs/>
      <w:i/>
      <w:iCs/>
      <w:spacing w:val="50"/>
      <w:sz w:val="107"/>
      <w:szCs w:val="107"/>
      <w:lang w:val="en-US" w:eastAsia="en-US"/>
    </w:rPr>
  </w:style>
  <w:style w:type="character" w:customStyle="1" w:styleId="115-1pt2">
    <w:name w:val="Основной текст (115) + Интервал -1 pt2"/>
    <w:basedOn w:val="a0"/>
    <w:uiPriority w:val="99"/>
    <w:rsid w:val="00027074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89pt1">
    <w:name w:val="Основной текст (8) + Интервал 9 pt1"/>
    <w:basedOn w:val="a0"/>
    <w:uiPriority w:val="99"/>
    <w:rsid w:val="00027074"/>
    <w:rPr>
      <w:rFonts w:ascii="Courier New" w:hAnsi="Courier New" w:cs="Courier New"/>
      <w:b/>
      <w:bCs/>
      <w:spacing w:val="180"/>
      <w:sz w:val="104"/>
      <w:szCs w:val="104"/>
      <w:lang w:val="en-US" w:eastAsia="en-US"/>
    </w:rPr>
  </w:style>
  <w:style w:type="character" w:customStyle="1" w:styleId="17-3pt3">
    <w:name w:val="Основной текст (17) + Интервал -3 pt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-3pt2">
    <w:name w:val="Основной текст (17) + Интервал -3 pt2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76">
    <w:name w:val="Основной текст (17)6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">
    <w:name w:val="Основной текст (17) + Интервал 0 pt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1pt5">
    <w:name w:val="Основной текст + Интервал 1 pt5"/>
    <w:basedOn w:val="a0"/>
    <w:uiPriority w:val="99"/>
    <w:rsid w:val="00027074"/>
    <w:rPr>
      <w:rFonts w:ascii="Bookman Old Style" w:hAnsi="Bookman Old Style" w:cs="Bookman Old Style"/>
      <w:spacing w:val="30"/>
      <w:sz w:val="116"/>
      <w:szCs w:val="116"/>
    </w:rPr>
  </w:style>
  <w:style w:type="character" w:customStyle="1" w:styleId="175">
    <w:name w:val="Основной текст (17)5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12">
    <w:name w:val="Основной текст (36) + Интервал -1 pt12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6">
    <w:name w:val="Основной текст (36) + Интервал -2 pt16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11">
    <w:name w:val="Основной текст (36) + Интервал -1 pt11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5">
    <w:name w:val="Основной текст (36) + Интервал -2 pt15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80pt16">
    <w:name w:val="Основной текст (8) + Интервал 0 pt16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8">
    <w:name w:val="Основной текст (8)18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745pt">
    <w:name w:val="Основной текст (74) + Интервал 5 pt"/>
    <w:basedOn w:val="a0"/>
    <w:uiPriority w:val="99"/>
    <w:rsid w:val="00027074"/>
    <w:rPr>
      <w:rFonts w:ascii="Courier New" w:hAnsi="Courier New" w:cs="Courier New"/>
      <w:b/>
      <w:bCs/>
      <w:spacing w:val="110"/>
      <w:sz w:val="114"/>
      <w:szCs w:val="114"/>
      <w:lang w:val="en-US" w:eastAsia="en-US"/>
    </w:rPr>
  </w:style>
  <w:style w:type="character" w:customStyle="1" w:styleId="82pt4">
    <w:name w:val="Основной текст (8) + Интервал 2 pt4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8-2pt7">
    <w:name w:val="Основной текст (8) + Интервал -2 pt7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154">
    <w:name w:val="Заголовок №154"/>
    <w:basedOn w:val="a0"/>
    <w:uiPriority w:val="99"/>
    <w:rsid w:val="00027074"/>
    <w:rPr>
      <w:rFonts w:ascii="Bookman Old Style" w:hAnsi="Bookman Old Style" w:cs="Bookman Old Style"/>
      <w:b/>
      <w:bCs/>
      <w:spacing w:val="0"/>
      <w:sz w:val="27"/>
      <w:szCs w:val="27"/>
    </w:rPr>
  </w:style>
  <w:style w:type="character" w:customStyle="1" w:styleId="6FranklinGothicMedium2">
    <w:name w:val="Основной текст (6) + Franklin Gothic Medium2"/>
    <w:aliases w:val="96,5 pt12,Полужирный5"/>
    <w:basedOn w:val="a0"/>
    <w:uiPriority w:val="99"/>
    <w:rsid w:val="00027074"/>
    <w:rPr>
      <w:rFonts w:ascii="Franklin Gothic Medium" w:hAnsi="Franklin Gothic Medium" w:cs="Franklin Gothic Medium"/>
      <w:b/>
      <w:bCs/>
      <w:noProof/>
      <w:spacing w:val="0"/>
      <w:sz w:val="19"/>
      <w:szCs w:val="19"/>
      <w:u w:val="single"/>
      <w:lang w:val="en-US" w:eastAsia="en-US"/>
    </w:rPr>
  </w:style>
  <w:style w:type="character" w:customStyle="1" w:styleId="6FranklinGothicMedium1">
    <w:name w:val="Основной текст (6) + Franklin Gothic Medium1"/>
    <w:aliases w:val="95,5 pt11,Полужирный4"/>
    <w:basedOn w:val="a0"/>
    <w:uiPriority w:val="99"/>
    <w:rsid w:val="00027074"/>
    <w:rPr>
      <w:rFonts w:ascii="Franklin Gothic Medium" w:hAnsi="Franklin Gothic Medium" w:cs="Franklin Gothic Medium"/>
      <w:b/>
      <w:bCs/>
      <w:spacing w:val="0"/>
      <w:sz w:val="19"/>
      <w:szCs w:val="19"/>
      <w:lang w:val="en-US" w:eastAsia="en-US"/>
    </w:rPr>
  </w:style>
  <w:style w:type="character" w:customStyle="1" w:styleId="80pt15">
    <w:name w:val="Основной текст (8) + Интервал 0 pt15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6">
    <w:name w:val="Основной текст (8)16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</w:rPr>
  </w:style>
  <w:style w:type="character" w:customStyle="1" w:styleId="80pt14">
    <w:name w:val="Основной текст (8) + Интервал 0 pt14"/>
    <w:basedOn w:val="a0"/>
    <w:uiPriority w:val="99"/>
    <w:rsid w:val="00027074"/>
    <w:rPr>
      <w:rFonts w:ascii="Courier New" w:hAnsi="Courier New" w:cs="Courier New"/>
      <w:b/>
      <w:bCs/>
      <w:spacing w:val="0"/>
      <w:sz w:val="104"/>
      <w:szCs w:val="104"/>
    </w:rPr>
  </w:style>
  <w:style w:type="character" w:customStyle="1" w:styleId="815">
    <w:name w:val="Основной текст (8)15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-2pt6">
    <w:name w:val="Основной текст (8) + Интервал -2 pt6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8-2pt5">
    <w:name w:val="Основной текст (8) + Интервал -2 pt5"/>
    <w:basedOn w:val="a0"/>
    <w:uiPriority w:val="99"/>
    <w:rsid w:val="00027074"/>
    <w:rPr>
      <w:rFonts w:ascii="Courier New" w:hAnsi="Courier New" w:cs="Courier New"/>
      <w:b/>
      <w:bCs/>
      <w:spacing w:val="-40"/>
      <w:sz w:val="104"/>
      <w:szCs w:val="104"/>
    </w:rPr>
  </w:style>
  <w:style w:type="character" w:customStyle="1" w:styleId="9-3pt3">
    <w:name w:val="Заголовок №9 + Интервал -3 pt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-3pt2">
    <w:name w:val="Заголовок №9 + Интервал -3 pt2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94">
    <w:name w:val="Заголовок №9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pt4">
    <w:name w:val="Основной текст + Интервал 3 pt4"/>
    <w:basedOn w:val="a0"/>
    <w:uiPriority w:val="99"/>
    <w:rsid w:val="00027074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66">
    <w:name w:val="Основной текст + 66"/>
    <w:aliases w:val="5 pt10,Курсив5,Интервал 0 pt4"/>
    <w:basedOn w:val="a0"/>
    <w:uiPriority w:val="99"/>
    <w:rsid w:val="00027074"/>
    <w:rPr>
      <w:rFonts w:ascii="Bookman Old Style" w:hAnsi="Bookman Old Style" w:cs="Bookman Old Style"/>
      <w:i/>
      <w:iCs/>
      <w:noProof/>
      <w:spacing w:val="0"/>
      <w:sz w:val="133"/>
      <w:szCs w:val="133"/>
    </w:rPr>
  </w:style>
  <w:style w:type="character" w:customStyle="1" w:styleId="115-3pt">
    <w:name w:val="Основной текст (115) + Интервал -3 pt"/>
    <w:basedOn w:val="a0"/>
    <w:uiPriority w:val="99"/>
    <w:rsid w:val="00027074"/>
    <w:rPr>
      <w:rFonts w:ascii="Courier New" w:hAnsi="Courier New" w:cs="Courier New"/>
      <w:b/>
      <w:bCs/>
      <w:i/>
      <w:iCs/>
      <w:spacing w:val="-70"/>
      <w:sz w:val="107"/>
      <w:szCs w:val="107"/>
    </w:rPr>
  </w:style>
  <w:style w:type="character" w:customStyle="1" w:styleId="1150pt1">
    <w:name w:val="Основной текст (115) + Интервал 0 pt1"/>
    <w:basedOn w:val="a0"/>
    <w:uiPriority w:val="99"/>
    <w:rsid w:val="00027074"/>
    <w:rPr>
      <w:rFonts w:ascii="Courier New" w:hAnsi="Courier New" w:cs="Courier New"/>
      <w:b/>
      <w:bCs/>
      <w:i/>
      <w:iCs/>
      <w:spacing w:val="0"/>
      <w:sz w:val="107"/>
      <w:szCs w:val="107"/>
      <w:lang w:val="en-US" w:eastAsia="en-US"/>
    </w:rPr>
  </w:style>
  <w:style w:type="character" w:customStyle="1" w:styleId="115-1pt1">
    <w:name w:val="Основной текст (115) + Интервал -1 pt1"/>
    <w:basedOn w:val="a0"/>
    <w:uiPriority w:val="99"/>
    <w:rsid w:val="00027074"/>
    <w:rPr>
      <w:rFonts w:ascii="Courier New" w:hAnsi="Courier New" w:cs="Courier New"/>
      <w:b/>
      <w:bCs/>
      <w:i/>
      <w:iCs/>
      <w:spacing w:val="-30"/>
      <w:sz w:val="107"/>
      <w:szCs w:val="107"/>
    </w:rPr>
  </w:style>
  <w:style w:type="character" w:customStyle="1" w:styleId="1151pt2">
    <w:name w:val="Основной текст (115) + Интервал 1 pt2"/>
    <w:basedOn w:val="a0"/>
    <w:uiPriority w:val="99"/>
    <w:rsid w:val="00027074"/>
    <w:rPr>
      <w:rFonts w:ascii="Courier New" w:hAnsi="Courier New" w:cs="Courier New"/>
      <w:b/>
      <w:bCs/>
      <w:i/>
      <w:iCs/>
      <w:spacing w:val="20"/>
      <w:sz w:val="107"/>
      <w:szCs w:val="107"/>
      <w:lang w:val="en-US" w:eastAsia="en-US"/>
    </w:rPr>
  </w:style>
  <w:style w:type="character" w:customStyle="1" w:styleId="36-2pt14">
    <w:name w:val="Основной текст (36) + Интервал -2 pt14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3">
    <w:name w:val="Основной текст (36) + Интервал -2 pt13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8">
    <w:name w:val="Основной текст (36) + Интервал -4 pt8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6pt">
    <w:name w:val="Основной текст (36) + Интервал 6 pt"/>
    <w:basedOn w:val="a0"/>
    <w:uiPriority w:val="99"/>
    <w:rsid w:val="00027074"/>
    <w:rPr>
      <w:rFonts w:ascii="Bookman Old Style" w:hAnsi="Bookman Old Style" w:cs="Bookman Old Style"/>
      <w:i/>
      <w:iCs/>
      <w:spacing w:val="120"/>
      <w:sz w:val="109"/>
      <w:szCs w:val="109"/>
      <w:lang w:val="en-US" w:eastAsia="en-US"/>
    </w:rPr>
  </w:style>
  <w:style w:type="character" w:customStyle="1" w:styleId="36-1pt10">
    <w:name w:val="Основной текст (36) + Интервал -1 pt10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0pt3">
    <w:name w:val="Основной текст (36) + Интервал 0 pt3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09"/>
      <w:szCs w:val="109"/>
      <w:lang w:val="en-US" w:eastAsia="en-US"/>
    </w:rPr>
  </w:style>
  <w:style w:type="character" w:customStyle="1" w:styleId="3pt3">
    <w:name w:val="Основной текст + Интервал 3 pt3"/>
    <w:basedOn w:val="a0"/>
    <w:uiPriority w:val="99"/>
    <w:rsid w:val="00027074"/>
    <w:rPr>
      <w:rFonts w:ascii="Bookman Old Style" w:hAnsi="Bookman Old Style" w:cs="Bookman Old Style"/>
      <w:noProof/>
      <w:spacing w:val="60"/>
      <w:sz w:val="116"/>
      <w:szCs w:val="116"/>
    </w:rPr>
  </w:style>
  <w:style w:type="character" w:customStyle="1" w:styleId="8pt">
    <w:name w:val="Основной текст + Интервал 8 pt"/>
    <w:basedOn w:val="a0"/>
    <w:rsid w:val="00027074"/>
    <w:rPr>
      <w:rFonts w:ascii="Bookman Old Style" w:hAnsi="Bookman Old Style" w:cs="Bookman Old Style"/>
      <w:spacing w:val="170"/>
      <w:sz w:val="116"/>
      <w:szCs w:val="116"/>
    </w:rPr>
  </w:style>
  <w:style w:type="character" w:customStyle="1" w:styleId="5pt3">
    <w:name w:val="Основной текст + Интервал 5 pt3"/>
    <w:basedOn w:val="a0"/>
    <w:uiPriority w:val="99"/>
    <w:rsid w:val="00027074"/>
    <w:rPr>
      <w:rFonts w:ascii="Bookman Old Style" w:hAnsi="Bookman Old Style" w:cs="Bookman Old Style"/>
      <w:spacing w:val="110"/>
      <w:sz w:val="116"/>
      <w:szCs w:val="116"/>
      <w:lang w:val="en-US" w:eastAsia="en-US"/>
    </w:rPr>
  </w:style>
  <w:style w:type="character" w:customStyle="1" w:styleId="11-3pt3">
    <w:name w:val="Заголовок №11 + Интервал -3 pt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60"/>
      <w:sz w:val="158"/>
      <w:szCs w:val="158"/>
    </w:rPr>
  </w:style>
  <w:style w:type="character" w:customStyle="1" w:styleId="114">
    <w:name w:val="Заголовок №11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130">
    <w:name w:val="Заголовок №11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36-1pt9">
    <w:name w:val="Основной текст (36) + Интервал -1 pt9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8">
    <w:name w:val="Основной текст (36) + Интервал -1 pt8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2pt12">
    <w:name w:val="Основной текст (36) + Интервал -2 pt12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11">
    <w:name w:val="Основной текст (36) + Интервал -2 pt11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73">
    <w:name w:val="Заголовок №73"/>
    <w:basedOn w:val="a0"/>
    <w:uiPriority w:val="99"/>
    <w:rsid w:val="00027074"/>
    <w:rPr>
      <w:rFonts w:ascii="Arial Narrow" w:hAnsi="Arial Narrow" w:cs="Arial Narrow"/>
      <w:b/>
      <w:bCs/>
      <w:spacing w:val="-40"/>
      <w:sz w:val="201"/>
      <w:szCs w:val="201"/>
    </w:rPr>
  </w:style>
  <w:style w:type="character" w:customStyle="1" w:styleId="7-3pt">
    <w:name w:val="Заголовок №7 + Интервал -3 pt"/>
    <w:basedOn w:val="a0"/>
    <w:uiPriority w:val="99"/>
    <w:rsid w:val="00027074"/>
    <w:rPr>
      <w:rFonts w:ascii="Arial Narrow" w:hAnsi="Arial Narrow" w:cs="Arial Narrow"/>
      <w:b/>
      <w:bCs/>
      <w:spacing w:val="-60"/>
      <w:sz w:val="201"/>
      <w:szCs w:val="201"/>
    </w:rPr>
  </w:style>
  <w:style w:type="character" w:customStyle="1" w:styleId="43">
    <w:name w:val="Основной текст (4)3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6"/>
      <w:szCs w:val="16"/>
    </w:rPr>
  </w:style>
  <w:style w:type="character" w:customStyle="1" w:styleId="17CourierNew0">
    <w:name w:val="Заголовок №17 + Courier New"/>
    <w:aliases w:val="83,5 pt9,Не полужирный3"/>
    <w:basedOn w:val="a0"/>
    <w:uiPriority w:val="99"/>
    <w:rsid w:val="00027074"/>
    <w:rPr>
      <w:rFonts w:ascii="Courier New" w:hAnsi="Courier New" w:cs="Courier New"/>
      <w:b/>
      <w:bCs/>
      <w:spacing w:val="0"/>
      <w:sz w:val="17"/>
      <w:szCs w:val="17"/>
      <w:u w:val="single"/>
    </w:rPr>
  </w:style>
  <w:style w:type="character" w:customStyle="1" w:styleId="814">
    <w:name w:val="Основной текст (8)14"/>
    <w:basedOn w:val="a0"/>
    <w:uiPriority w:val="99"/>
    <w:rsid w:val="00027074"/>
    <w:rPr>
      <w:rFonts w:ascii="Courier New" w:hAnsi="Courier New" w:cs="Courier New"/>
      <w:b/>
      <w:bCs/>
      <w:spacing w:val="20"/>
      <w:sz w:val="104"/>
      <w:szCs w:val="104"/>
      <w:lang w:val="en-US" w:eastAsia="en-US"/>
    </w:rPr>
  </w:style>
  <w:style w:type="character" w:customStyle="1" w:styleId="82pt3">
    <w:name w:val="Основной текст (8) + Интервал 2 pt3"/>
    <w:basedOn w:val="a0"/>
    <w:uiPriority w:val="99"/>
    <w:rsid w:val="00027074"/>
    <w:rPr>
      <w:rFonts w:ascii="Courier New" w:hAnsi="Courier New" w:cs="Courier New"/>
      <w:b/>
      <w:bCs/>
      <w:spacing w:val="50"/>
      <w:sz w:val="104"/>
      <w:szCs w:val="104"/>
      <w:lang w:val="en-US" w:eastAsia="en-US"/>
    </w:rPr>
  </w:style>
  <w:style w:type="character" w:customStyle="1" w:styleId="174">
    <w:name w:val="Основной текст (17)4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3">
    <w:name w:val="Основной текст (17)3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40"/>
      <w:sz w:val="158"/>
      <w:szCs w:val="158"/>
    </w:rPr>
  </w:style>
  <w:style w:type="character" w:customStyle="1" w:styleId="170pt1">
    <w:name w:val="Основной текст (17) + Интервал 0 pt1"/>
    <w:basedOn w:val="a0"/>
    <w:uiPriority w:val="99"/>
    <w:rsid w:val="00027074"/>
    <w:rPr>
      <w:rFonts w:ascii="Franklin Gothic Medium" w:hAnsi="Franklin Gothic Medium" w:cs="Franklin Gothic Medium"/>
      <w:b/>
      <w:bCs/>
      <w:i/>
      <w:iCs/>
      <w:spacing w:val="-10"/>
      <w:sz w:val="158"/>
      <w:szCs w:val="158"/>
    </w:rPr>
  </w:style>
  <w:style w:type="character" w:customStyle="1" w:styleId="36-2pt10">
    <w:name w:val="Основной текст (36) + Интервал -2 pt10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2pt9">
    <w:name w:val="Основной текст (36) + Интервал -2 pt9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1pt7">
    <w:name w:val="Основной текст (36) + Интервал -1 pt7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3pt">
    <w:name w:val="Основной текст (36) + Интервал 3 pt"/>
    <w:basedOn w:val="a0"/>
    <w:uiPriority w:val="99"/>
    <w:rsid w:val="00027074"/>
    <w:rPr>
      <w:rFonts w:ascii="Bookman Old Style" w:hAnsi="Bookman Old Style" w:cs="Bookman Old Style"/>
      <w:i/>
      <w:iCs/>
      <w:spacing w:val="70"/>
      <w:sz w:val="109"/>
      <w:szCs w:val="109"/>
      <w:lang w:val="en-US" w:eastAsia="en-US"/>
    </w:rPr>
  </w:style>
  <w:style w:type="character" w:customStyle="1" w:styleId="36-4pt7">
    <w:name w:val="Основной текст (36) + Интервал -4 pt7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2pt8">
    <w:name w:val="Основной текст (36) + Интервал -2 pt8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1pt1">
    <w:name w:val="Основной текст (36) + Интервал 1 pt1"/>
    <w:basedOn w:val="a0"/>
    <w:uiPriority w:val="99"/>
    <w:rsid w:val="00027074"/>
    <w:rPr>
      <w:rFonts w:ascii="Bookman Old Style" w:hAnsi="Bookman Old Style" w:cs="Bookman Old Style"/>
      <w:i/>
      <w:iCs/>
      <w:spacing w:val="30"/>
      <w:sz w:val="109"/>
      <w:szCs w:val="109"/>
      <w:lang w:val="en-US" w:eastAsia="en-US"/>
    </w:rPr>
  </w:style>
  <w:style w:type="character" w:customStyle="1" w:styleId="36-2pt7">
    <w:name w:val="Основной текст (36) + Интервал -2 pt7"/>
    <w:basedOn w:val="a0"/>
    <w:uiPriority w:val="99"/>
    <w:rsid w:val="00027074"/>
    <w:rPr>
      <w:rFonts w:ascii="Bookman Old Style" w:hAnsi="Bookman Old Style" w:cs="Bookman Old Style"/>
      <w:i/>
      <w:iCs/>
      <w:spacing w:val="-50"/>
      <w:sz w:val="109"/>
      <w:szCs w:val="109"/>
    </w:rPr>
  </w:style>
  <w:style w:type="character" w:customStyle="1" w:styleId="36-4pt6">
    <w:name w:val="Основной текст (36) + Интервал -4 pt6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-4pt5">
    <w:name w:val="Основной текст (36) + Интервал -4 pt5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360pt2">
    <w:name w:val="Основной текст (36) + Интервал 0 pt2"/>
    <w:basedOn w:val="a0"/>
    <w:uiPriority w:val="99"/>
    <w:rsid w:val="00027074"/>
    <w:rPr>
      <w:rFonts w:ascii="Bookman Old Style" w:hAnsi="Bookman Old Style" w:cs="Bookman Old Style"/>
      <w:i/>
      <w:iCs/>
      <w:spacing w:val="0"/>
      <w:sz w:val="109"/>
      <w:szCs w:val="109"/>
    </w:rPr>
  </w:style>
  <w:style w:type="character" w:customStyle="1" w:styleId="36-1pt6">
    <w:name w:val="Основной текст (36) + Интервал -1 pt6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1pt5">
    <w:name w:val="Основной текст (36) + Интервал -1 pt5"/>
    <w:basedOn w:val="a0"/>
    <w:uiPriority w:val="99"/>
    <w:rsid w:val="00027074"/>
    <w:rPr>
      <w:rFonts w:ascii="Bookman Old Style" w:hAnsi="Bookman Old Style" w:cs="Bookman Old Style"/>
      <w:i/>
      <w:iCs/>
      <w:spacing w:val="-30"/>
      <w:sz w:val="109"/>
      <w:szCs w:val="109"/>
    </w:rPr>
  </w:style>
  <w:style w:type="character" w:customStyle="1" w:styleId="36-4pt4">
    <w:name w:val="Основной текст (36) + Интервал -4 pt4"/>
    <w:basedOn w:val="a0"/>
    <w:uiPriority w:val="99"/>
    <w:rsid w:val="00027074"/>
    <w:rPr>
      <w:rFonts w:ascii="Bookman Old Style" w:hAnsi="Bookman Old Style" w:cs="Bookman Old Style"/>
      <w:i/>
      <w:iCs/>
      <w:noProof/>
      <w:spacing w:val="-80"/>
      <w:sz w:val="109"/>
      <w:szCs w:val="109"/>
    </w:rPr>
  </w:style>
  <w:style w:type="character" w:customStyle="1" w:styleId="36-4pt3">
    <w:name w:val="Основной текст (36) + Интервал -4 pt3"/>
    <w:basedOn w:val="a0"/>
    <w:uiPriority w:val="99"/>
    <w:rsid w:val="00027074"/>
    <w:rPr>
      <w:rFonts w:ascii="Bookman Old Style" w:hAnsi="Bookman Old Style" w:cs="Bookman Old Style"/>
      <w:i/>
      <w:iCs/>
      <w:spacing w:val="-80"/>
      <w:sz w:val="109"/>
      <w:szCs w:val="109"/>
    </w:rPr>
  </w:style>
  <w:style w:type="character" w:customStyle="1" w:styleId="ae">
    <w:name w:val="Основной текст_"/>
    <w:basedOn w:val="a0"/>
    <w:link w:val="25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0">
    <w:name w:val="Основной текст (2)_"/>
    <w:basedOn w:val="a0"/>
    <w:link w:val="21"/>
    <w:rsid w:val="00027074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CourierNew-2pt">
    <w:name w:val="Основной текст + Courier New;Интервал -2 pt"/>
    <w:basedOn w:val="ae"/>
    <w:rsid w:val="00027074"/>
    <w:rPr>
      <w:rFonts w:ascii="Courier New" w:eastAsia="Courier New" w:hAnsi="Courier New" w:cs="Courier New"/>
      <w:spacing w:val="-50"/>
      <w:sz w:val="129"/>
      <w:szCs w:val="129"/>
      <w:shd w:val="clear" w:color="auto" w:fill="FFFFFF"/>
      <w:lang w:val="en-US"/>
    </w:rPr>
  </w:style>
  <w:style w:type="character" w:customStyle="1" w:styleId="10TimesNewRoman86pt-2pt">
    <w:name w:val="Заголовок №10 + Times New Roman;86 pt;Интервал -2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72"/>
      <w:szCs w:val="172"/>
      <w:lang w:val="en-US"/>
    </w:rPr>
  </w:style>
  <w:style w:type="character" w:customStyle="1" w:styleId="CourierNew-4pt">
    <w:name w:val="Основной текст + Courier New;Интервал -4 pt"/>
    <w:basedOn w:val="ae"/>
    <w:rsid w:val="00027074"/>
    <w:rPr>
      <w:rFonts w:ascii="Courier New" w:eastAsia="Courier New" w:hAnsi="Courier New" w:cs="Courier New"/>
      <w:spacing w:val="-80"/>
      <w:sz w:val="129"/>
      <w:szCs w:val="129"/>
      <w:shd w:val="clear" w:color="auto" w:fill="FFFFFF"/>
      <w:lang w:val="en-US"/>
    </w:rPr>
  </w:style>
  <w:style w:type="character" w:customStyle="1" w:styleId="23">
    <w:name w:val="Основной текст (23)_"/>
    <w:basedOn w:val="a0"/>
    <w:link w:val="230"/>
    <w:rsid w:val="00027074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2-2pt">
    <w:name w:val="Основной текст (2) + Интервал -2 pt"/>
    <w:basedOn w:val="20"/>
    <w:rsid w:val="00027074"/>
    <w:rPr>
      <w:rFonts w:ascii="Courier New" w:eastAsia="Courier New" w:hAnsi="Courier New" w:cs="Courier New"/>
      <w:spacing w:val="-40"/>
      <w:sz w:val="115"/>
      <w:szCs w:val="115"/>
      <w:shd w:val="clear" w:color="auto" w:fill="FFFFFF"/>
      <w:lang w:val="en-US"/>
    </w:rPr>
  </w:style>
  <w:style w:type="character" w:customStyle="1" w:styleId="2-1pt0">
    <w:name w:val="Основной текст (2) + Интервал -1 pt"/>
    <w:basedOn w:val="20"/>
    <w:rsid w:val="00027074"/>
    <w:rPr>
      <w:rFonts w:ascii="Courier New" w:eastAsia="Courier New" w:hAnsi="Courier New" w:cs="Courier New"/>
      <w:spacing w:val="-20"/>
      <w:sz w:val="115"/>
      <w:szCs w:val="115"/>
      <w:shd w:val="clear" w:color="auto" w:fill="FFFFFF"/>
      <w:lang w:val="en-US"/>
    </w:rPr>
  </w:style>
  <w:style w:type="character" w:customStyle="1" w:styleId="24">
    <w:name w:val="Основной текст (24)_"/>
    <w:basedOn w:val="a0"/>
    <w:link w:val="240"/>
    <w:rsid w:val="00027074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character" w:customStyle="1" w:styleId="CourierNew-5pt">
    <w:name w:val="Основной текст + Courier New;Интервал -5 pt"/>
    <w:basedOn w:val="ae"/>
    <w:rsid w:val="00027074"/>
    <w:rPr>
      <w:rFonts w:ascii="Courier New" w:eastAsia="Courier New" w:hAnsi="Courier New" w:cs="Courier New"/>
      <w:spacing w:val="-100"/>
      <w:sz w:val="129"/>
      <w:szCs w:val="129"/>
      <w:shd w:val="clear" w:color="auto" w:fill="FFFFFF"/>
      <w:lang w:val="en-US"/>
    </w:rPr>
  </w:style>
  <w:style w:type="paragraph" w:customStyle="1" w:styleId="25">
    <w:name w:val="Основной текст25"/>
    <w:basedOn w:val="a"/>
    <w:link w:val="ae"/>
    <w:rsid w:val="00027074"/>
    <w:pPr>
      <w:shd w:val="clear" w:color="auto" w:fill="FFFFFF"/>
      <w:spacing w:before="1560" w:after="1920" w:line="1424" w:lineRule="exact"/>
      <w:ind w:hanging="1860"/>
      <w:jc w:val="both"/>
    </w:pPr>
    <w:rPr>
      <w:rFonts w:ascii="Times New Roman" w:eastAsia="Times New Roman" w:hAnsi="Times New Roman" w:cs="Times New Roman"/>
      <w:spacing w:val="-20"/>
      <w:sz w:val="129"/>
      <w:szCs w:val="129"/>
    </w:rPr>
  </w:style>
  <w:style w:type="paragraph" w:customStyle="1" w:styleId="21">
    <w:name w:val="Основной текст (2)"/>
    <w:basedOn w:val="a"/>
    <w:link w:val="20"/>
    <w:rsid w:val="00027074"/>
    <w:pPr>
      <w:shd w:val="clear" w:color="auto" w:fill="FFFFFF"/>
      <w:spacing w:before="300" w:after="480" w:line="0" w:lineRule="atLeast"/>
      <w:ind w:hanging="6400"/>
      <w:jc w:val="both"/>
    </w:pPr>
    <w:rPr>
      <w:rFonts w:ascii="Courier New" w:eastAsia="Courier New" w:hAnsi="Courier New" w:cs="Courier New"/>
      <w:spacing w:val="-60"/>
      <w:sz w:val="115"/>
      <w:szCs w:val="115"/>
    </w:rPr>
  </w:style>
  <w:style w:type="paragraph" w:customStyle="1" w:styleId="230">
    <w:name w:val="Основной текст (23)"/>
    <w:basedOn w:val="a"/>
    <w:link w:val="23"/>
    <w:rsid w:val="00027074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35"/>
      <w:szCs w:val="135"/>
    </w:rPr>
  </w:style>
  <w:style w:type="paragraph" w:customStyle="1" w:styleId="240">
    <w:name w:val="Основной текст (24)"/>
    <w:basedOn w:val="a"/>
    <w:link w:val="24"/>
    <w:rsid w:val="00027074"/>
    <w:pPr>
      <w:shd w:val="clear" w:color="auto" w:fill="FFFFFF"/>
      <w:spacing w:before="420" w:after="960" w:line="0" w:lineRule="atLeast"/>
      <w:ind w:firstLine="1900"/>
      <w:jc w:val="both"/>
    </w:pPr>
    <w:rPr>
      <w:rFonts w:ascii="Courier New" w:eastAsia="Courier New" w:hAnsi="Courier New" w:cs="Courier New"/>
      <w:sz w:val="135"/>
      <w:szCs w:val="135"/>
    </w:rPr>
  </w:style>
  <w:style w:type="character" w:customStyle="1" w:styleId="10-2pt">
    <w:name w:val="Заголовок №10 + Интервал -2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0">
    <w:name w:val="Заголовок №10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22">
    <w:name w:val="Основной текст2"/>
    <w:basedOn w:val="ae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-2pt">
    <w:name w:val="Основной текст + Полужирный;Интервал -2 pt"/>
    <w:basedOn w:val="ae"/>
    <w:rsid w:val="00027074"/>
    <w:rPr>
      <w:rFonts w:ascii="Times New Roman" w:eastAsia="Times New Roman" w:hAnsi="Times New Roman" w:cs="Times New Roman"/>
      <w:b/>
      <w:bCs/>
      <w:spacing w:val="-50"/>
      <w:sz w:val="129"/>
      <w:szCs w:val="129"/>
      <w:shd w:val="clear" w:color="auto" w:fill="FFFFFF"/>
    </w:rPr>
  </w:style>
  <w:style w:type="character" w:customStyle="1" w:styleId="11a">
    <w:name w:val="Заголовок №11_"/>
    <w:basedOn w:val="a0"/>
    <w:link w:val="11b"/>
    <w:rsid w:val="00027074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1-1pt">
    <w:name w:val="Заголовок №11 + Интервал -1 pt"/>
    <w:basedOn w:val="11a"/>
    <w:rsid w:val="00027074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character" w:customStyle="1" w:styleId="CourierNew-1pt">
    <w:name w:val="Основной текст + Courier New;Интервал -1 pt"/>
    <w:basedOn w:val="ae"/>
    <w:rsid w:val="00027074"/>
    <w:rPr>
      <w:rFonts w:ascii="Courier New" w:eastAsia="Courier New" w:hAnsi="Courier New" w:cs="Courier New"/>
      <w:spacing w:val="-30"/>
      <w:sz w:val="129"/>
      <w:szCs w:val="129"/>
      <w:shd w:val="clear" w:color="auto" w:fill="FFFFFF"/>
      <w:lang w:val="en-US"/>
    </w:rPr>
  </w:style>
  <w:style w:type="character" w:customStyle="1" w:styleId="2pt">
    <w:name w:val="Основной текст + Интервал 2 pt"/>
    <w:basedOn w:val="ae"/>
    <w:rsid w:val="00027074"/>
    <w:rPr>
      <w:rFonts w:ascii="Times New Roman" w:eastAsia="Times New Roman" w:hAnsi="Times New Roman" w:cs="Times New Roman"/>
      <w:spacing w:val="50"/>
      <w:sz w:val="129"/>
      <w:szCs w:val="129"/>
      <w:shd w:val="clear" w:color="auto" w:fill="FFFFFF"/>
    </w:rPr>
  </w:style>
  <w:style w:type="character" w:customStyle="1" w:styleId="122-4pt">
    <w:name w:val="Заголовок №12 (2) + Интервал -4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57"/>
      <w:szCs w:val="157"/>
    </w:rPr>
  </w:style>
  <w:style w:type="character" w:customStyle="1" w:styleId="122">
    <w:name w:val="Заголовок №12 (2)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-1pt">
    <w:name w:val="Основной текст + Полужирный;Интервал -1 pt"/>
    <w:basedOn w:val="ae"/>
    <w:rsid w:val="00027074"/>
    <w:rPr>
      <w:rFonts w:ascii="Times New Roman" w:eastAsia="Times New Roman" w:hAnsi="Times New Roman" w:cs="Times New Roman"/>
      <w:b/>
      <w:bCs/>
      <w:spacing w:val="-30"/>
      <w:sz w:val="129"/>
      <w:szCs w:val="129"/>
      <w:shd w:val="clear" w:color="auto" w:fill="FFFFFF"/>
    </w:rPr>
  </w:style>
  <w:style w:type="paragraph" w:customStyle="1" w:styleId="11b">
    <w:name w:val="Заголовок №11"/>
    <w:basedOn w:val="a"/>
    <w:link w:val="11a"/>
    <w:rsid w:val="00027074"/>
    <w:pPr>
      <w:shd w:val="clear" w:color="auto" w:fill="FFFFFF"/>
      <w:spacing w:before="1320" w:after="1080" w:line="0" w:lineRule="atLeast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6-7pt">
    <w:name w:val="Заголовок №6 + Интервал -7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50"/>
      <w:sz w:val="255"/>
      <w:szCs w:val="255"/>
    </w:rPr>
  </w:style>
  <w:style w:type="character" w:customStyle="1" w:styleId="6-4pt">
    <w:name w:val="Заголовок №6 + Интервал -4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6-2pt">
    <w:name w:val="Заголовок №6 + Интервал -2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255"/>
      <w:szCs w:val="255"/>
    </w:rPr>
  </w:style>
  <w:style w:type="character" w:customStyle="1" w:styleId="32">
    <w:name w:val="Основной текст3"/>
    <w:basedOn w:val="ae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50">
    <w:name w:val="Основной текст (25)_"/>
    <w:basedOn w:val="a0"/>
    <w:link w:val="251"/>
    <w:rsid w:val="00027074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251">
    <w:name w:val="Основной текст (25)"/>
    <w:basedOn w:val="a"/>
    <w:link w:val="250"/>
    <w:rsid w:val="00027074"/>
    <w:pPr>
      <w:shd w:val="clear" w:color="auto" w:fill="FFFFFF"/>
      <w:spacing w:before="420" w:after="300" w:line="0" w:lineRule="atLeast"/>
      <w:ind w:firstLine="186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615pt-1pt">
    <w:name w:val="Основной текст + 61;5 pt;Полужирный;Курсив;Интервал -1 pt"/>
    <w:basedOn w:val="ae"/>
    <w:rsid w:val="00027074"/>
    <w:rPr>
      <w:rFonts w:ascii="Times New Roman" w:eastAsia="Times New Roman" w:hAnsi="Times New Roman" w:cs="Times New Roman"/>
      <w:b/>
      <w:bCs/>
      <w:i/>
      <w:iCs/>
      <w:spacing w:val="-30"/>
      <w:sz w:val="123"/>
      <w:szCs w:val="123"/>
      <w:shd w:val="clear" w:color="auto" w:fill="FFFFFF"/>
    </w:rPr>
  </w:style>
  <w:style w:type="character" w:customStyle="1" w:styleId="615pt-3pt">
    <w:name w:val="Основной текст + 61;5 pt;Полужирный;Курсив;Интервал -3 pt"/>
    <w:basedOn w:val="ae"/>
    <w:rsid w:val="00027074"/>
    <w:rPr>
      <w:rFonts w:ascii="Times New Roman" w:eastAsia="Times New Roman" w:hAnsi="Times New Roman" w:cs="Times New Roman"/>
      <w:b/>
      <w:bCs/>
      <w:i/>
      <w:iCs/>
      <w:spacing w:val="-60"/>
      <w:sz w:val="123"/>
      <w:szCs w:val="123"/>
      <w:shd w:val="clear" w:color="auto" w:fill="FFFFFF"/>
    </w:rPr>
  </w:style>
  <w:style w:type="character" w:customStyle="1" w:styleId="44">
    <w:name w:val="Основной текст4"/>
    <w:basedOn w:val="ae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26">
    <w:name w:val="Основной текст (26)_"/>
    <w:basedOn w:val="a0"/>
    <w:link w:val="260"/>
    <w:rsid w:val="00027074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27">
    <w:name w:val="Основной текст (27)_"/>
    <w:basedOn w:val="a0"/>
    <w:link w:val="270"/>
    <w:rsid w:val="00027074"/>
    <w:rPr>
      <w:rFonts w:ascii="Courier New" w:eastAsia="Courier New" w:hAnsi="Courier New" w:cs="Courier New"/>
      <w:spacing w:val="-140"/>
      <w:sz w:val="140"/>
      <w:szCs w:val="140"/>
      <w:shd w:val="clear" w:color="auto" w:fill="FFFFFF"/>
    </w:rPr>
  </w:style>
  <w:style w:type="character" w:customStyle="1" w:styleId="CourierNew-6pt">
    <w:name w:val="Основной текст + Courier New;Интервал -6 pt"/>
    <w:basedOn w:val="ae"/>
    <w:rsid w:val="00027074"/>
    <w:rPr>
      <w:rFonts w:ascii="Courier New" w:eastAsia="Courier New" w:hAnsi="Courier New" w:cs="Courier New"/>
      <w:spacing w:val="-130"/>
      <w:sz w:val="129"/>
      <w:szCs w:val="129"/>
      <w:shd w:val="clear" w:color="auto" w:fill="FFFFFF"/>
      <w:lang w:val="en-US"/>
    </w:rPr>
  </w:style>
  <w:style w:type="character" w:customStyle="1" w:styleId="CourierNew0pt">
    <w:name w:val="Основной текст + Courier New;Интервал 0 pt"/>
    <w:basedOn w:val="ae"/>
    <w:rsid w:val="00027074"/>
    <w:rPr>
      <w:rFonts w:ascii="Courier New" w:eastAsia="Courier New" w:hAnsi="Courier New" w:cs="Courier New"/>
      <w:spacing w:val="0"/>
      <w:sz w:val="129"/>
      <w:szCs w:val="129"/>
      <w:shd w:val="clear" w:color="auto" w:fill="FFFFFF"/>
      <w:lang w:val="en-US"/>
    </w:rPr>
  </w:style>
  <w:style w:type="paragraph" w:customStyle="1" w:styleId="260">
    <w:name w:val="Основной текст (26)"/>
    <w:basedOn w:val="a"/>
    <w:link w:val="26"/>
    <w:rsid w:val="00027074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40"/>
      <w:szCs w:val="140"/>
    </w:rPr>
  </w:style>
  <w:style w:type="paragraph" w:customStyle="1" w:styleId="270">
    <w:name w:val="Основной текст (27)"/>
    <w:basedOn w:val="a"/>
    <w:link w:val="27"/>
    <w:rsid w:val="00027074"/>
    <w:pPr>
      <w:shd w:val="clear" w:color="auto" w:fill="FFFFFF"/>
      <w:spacing w:after="900" w:line="0" w:lineRule="atLeast"/>
      <w:ind w:firstLine="1900"/>
      <w:jc w:val="both"/>
    </w:pPr>
    <w:rPr>
      <w:rFonts w:ascii="Courier New" w:eastAsia="Courier New" w:hAnsi="Courier New" w:cs="Courier New"/>
      <w:spacing w:val="-140"/>
      <w:sz w:val="140"/>
      <w:szCs w:val="140"/>
    </w:rPr>
  </w:style>
  <w:style w:type="character" w:customStyle="1" w:styleId="8-4pt">
    <w:name w:val="Заголовок №8 + Интервал -4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51">
    <w:name w:val="Основной текст5"/>
    <w:basedOn w:val="ae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8-5pt">
    <w:name w:val="Заголовок №8 + Интервал -5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0"/>
      <w:sz w:val="196"/>
      <w:szCs w:val="196"/>
    </w:rPr>
  </w:style>
  <w:style w:type="character" w:customStyle="1" w:styleId="8-2pt">
    <w:name w:val="Заголовок №8 + Интервал -2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10-4pt">
    <w:name w:val="Заголовок №10 + Интервал -4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196"/>
      <w:szCs w:val="196"/>
    </w:rPr>
  </w:style>
  <w:style w:type="character" w:customStyle="1" w:styleId="62">
    <w:name w:val="Основной текст6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7">
    <w:name w:val="Заголовок №1_"/>
    <w:basedOn w:val="a0"/>
    <w:link w:val="18"/>
    <w:rsid w:val="00027074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-2pt">
    <w:name w:val="Заголовок №1 + Интервал -2 pt"/>
    <w:basedOn w:val="17"/>
    <w:rsid w:val="00027074"/>
    <w:rPr>
      <w:rFonts w:ascii="Franklin Gothic Medium" w:eastAsia="Franklin Gothic Medium" w:hAnsi="Franklin Gothic Medium" w:cs="Franklin Gothic Medium"/>
      <w:spacing w:val="-50"/>
      <w:sz w:val="255"/>
      <w:szCs w:val="255"/>
      <w:shd w:val="clear" w:color="auto" w:fill="FFFFFF"/>
    </w:rPr>
  </w:style>
  <w:style w:type="paragraph" w:customStyle="1" w:styleId="18">
    <w:name w:val="Заголовок №1"/>
    <w:basedOn w:val="a"/>
    <w:link w:val="17"/>
    <w:rsid w:val="00027074"/>
    <w:pPr>
      <w:shd w:val="clear" w:color="auto" w:fill="FFFFFF"/>
      <w:spacing w:before="2520" w:after="1500" w:line="0" w:lineRule="atLeast"/>
      <w:jc w:val="both"/>
      <w:outlineLvl w:val="0"/>
    </w:pPr>
    <w:rPr>
      <w:rFonts w:ascii="Franklin Gothic Medium" w:eastAsia="Franklin Gothic Medium" w:hAnsi="Franklin Gothic Medium" w:cs="Franklin Gothic Medium"/>
      <w:spacing w:val="-10"/>
      <w:sz w:val="255"/>
      <w:szCs w:val="255"/>
    </w:rPr>
  </w:style>
  <w:style w:type="character" w:customStyle="1" w:styleId="7">
    <w:name w:val="Заголовок №7_"/>
    <w:basedOn w:val="a0"/>
    <w:link w:val="70"/>
    <w:rsid w:val="00027074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70pt">
    <w:name w:val="Заголовок №7 + Интервал 0 pt"/>
    <w:basedOn w:val="7"/>
    <w:rsid w:val="00027074"/>
    <w:rPr>
      <w:rFonts w:ascii="Franklin Gothic Medium" w:eastAsia="Franklin Gothic Medium" w:hAnsi="Franklin Gothic Medium" w:cs="Franklin Gothic Medium"/>
      <w:spacing w:val="0"/>
      <w:sz w:val="196"/>
      <w:szCs w:val="196"/>
      <w:shd w:val="clear" w:color="auto" w:fill="FFFFFF"/>
    </w:rPr>
  </w:style>
  <w:style w:type="paragraph" w:customStyle="1" w:styleId="70">
    <w:name w:val="Заголовок №7"/>
    <w:basedOn w:val="a"/>
    <w:link w:val="7"/>
    <w:rsid w:val="00027074"/>
    <w:pPr>
      <w:shd w:val="clear" w:color="auto" w:fill="FFFFFF"/>
      <w:spacing w:before="1740" w:after="1200" w:line="0" w:lineRule="atLeast"/>
      <w:jc w:val="both"/>
      <w:outlineLvl w:val="6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character" w:customStyle="1" w:styleId="300">
    <w:name w:val="Основной текст (30)_"/>
    <w:basedOn w:val="a0"/>
    <w:link w:val="301"/>
    <w:rsid w:val="00027074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30-1pt">
    <w:name w:val="Основной текст (30) + Интервал -1 pt"/>
    <w:basedOn w:val="300"/>
    <w:rsid w:val="00027074"/>
    <w:rPr>
      <w:rFonts w:ascii="Franklin Gothic Medium" w:eastAsia="Franklin Gothic Medium" w:hAnsi="Franklin Gothic Medium" w:cs="Franklin Gothic Medium"/>
      <w:spacing w:val="-20"/>
      <w:sz w:val="158"/>
      <w:szCs w:val="158"/>
      <w:shd w:val="clear" w:color="auto" w:fill="FFFFFF"/>
    </w:rPr>
  </w:style>
  <w:style w:type="paragraph" w:customStyle="1" w:styleId="301">
    <w:name w:val="Основной текст (30)"/>
    <w:basedOn w:val="a"/>
    <w:link w:val="300"/>
    <w:rsid w:val="00027074"/>
    <w:pPr>
      <w:shd w:val="clear" w:color="auto" w:fill="FFFFFF"/>
      <w:spacing w:before="1560" w:after="1020" w:line="0" w:lineRule="atLeast"/>
      <w:jc w:val="both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7-2pt">
    <w:name w:val="Заголовок №7 + Интервал -2 pt"/>
    <w:basedOn w:val="7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  <w:shd w:val="clear" w:color="auto" w:fill="FFFFFF"/>
    </w:rPr>
  </w:style>
  <w:style w:type="character" w:customStyle="1" w:styleId="71">
    <w:name w:val="Основной текст7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styleId="af">
    <w:name w:val="Plain Text"/>
    <w:basedOn w:val="a"/>
    <w:link w:val="af0"/>
    <w:rsid w:val="0002707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0">
    <w:name w:val="Текст Знак"/>
    <w:basedOn w:val="a0"/>
    <w:link w:val="af"/>
    <w:rsid w:val="0002707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80">
    <w:name w:val="Основной текст8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30-3pt">
    <w:name w:val="Основной текст (30) + Интервал -3 pt"/>
    <w:basedOn w:val="30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FranklinGothicMedium675pt">
    <w:name w:val="Основной текст + Franklin Gothic Medium;67;5 pt;Полужирный"/>
    <w:basedOn w:val="ae"/>
    <w:rsid w:val="00027074"/>
    <w:rPr>
      <w:rFonts w:ascii="Franklin Gothic Medium" w:eastAsia="Franklin Gothic Medium" w:hAnsi="Franklin Gothic Medium" w:cs="Franklin Gothic Medium"/>
      <w:b/>
      <w:bCs/>
      <w:i w:val="0"/>
      <w:iCs w:val="0"/>
      <w:smallCaps w:val="0"/>
      <w:strike w:val="0"/>
      <w:spacing w:val="-20"/>
      <w:sz w:val="135"/>
      <w:szCs w:val="135"/>
      <w:shd w:val="clear" w:color="auto" w:fill="FFFFFF"/>
      <w:lang w:val="en-US"/>
    </w:rPr>
  </w:style>
  <w:style w:type="character" w:customStyle="1" w:styleId="11-3pt">
    <w:name w:val="Заголовок №11 + Интервал -3 pt"/>
    <w:basedOn w:val="11a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8"/>
      <w:szCs w:val="158"/>
      <w:shd w:val="clear" w:color="auto" w:fill="FFFFFF"/>
    </w:rPr>
  </w:style>
  <w:style w:type="character" w:customStyle="1" w:styleId="9">
    <w:name w:val="Основной текст9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1pt">
    <w:name w:val="Основной текст (22) + Интервал -1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3"/>
      <w:szCs w:val="123"/>
    </w:rPr>
  </w:style>
  <w:style w:type="character" w:customStyle="1" w:styleId="220">
    <w:name w:val="Основной текст (22)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60"/>
      <w:sz w:val="123"/>
      <w:szCs w:val="123"/>
    </w:rPr>
  </w:style>
  <w:style w:type="character" w:customStyle="1" w:styleId="90">
    <w:name w:val="Заголовок №9_"/>
    <w:basedOn w:val="a0"/>
    <w:link w:val="91"/>
    <w:rsid w:val="00027074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9-2pt">
    <w:name w:val="Заголовок №9 + Интервал -2 pt"/>
    <w:basedOn w:val="90"/>
    <w:rsid w:val="00027074"/>
    <w:rPr>
      <w:rFonts w:ascii="Franklin Gothic Medium" w:eastAsia="Franklin Gothic Medium" w:hAnsi="Franklin Gothic Medium" w:cs="Franklin Gothic Medium"/>
      <w:spacing w:val="-50"/>
      <w:sz w:val="196"/>
      <w:szCs w:val="196"/>
      <w:shd w:val="clear" w:color="auto" w:fill="FFFFFF"/>
    </w:rPr>
  </w:style>
  <w:style w:type="character" w:customStyle="1" w:styleId="101">
    <w:name w:val="Основной текст10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520">
    <w:name w:val="Основной текст (52)_"/>
    <w:basedOn w:val="a0"/>
    <w:link w:val="521"/>
    <w:rsid w:val="00027074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91">
    <w:name w:val="Заголовок №9"/>
    <w:basedOn w:val="a"/>
    <w:link w:val="90"/>
    <w:rsid w:val="00027074"/>
    <w:pPr>
      <w:shd w:val="clear" w:color="auto" w:fill="FFFFFF"/>
      <w:spacing w:before="1860" w:after="1200" w:line="0" w:lineRule="atLeast"/>
      <w:jc w:val="both"/>
      <w:outlineLvl w:val="8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paragraph" w:customStyle="1" w:styleId="521">
    <w:name w:val="Основной текст (52)"/>
    <w:basedOn w:val="a"/>
    <w:link w:val="520"/>
    <w:rsid w:val="00027074"/>
    <w:pPr>
      <w:shd w:val="clear" w:color="auto" w:fill="FFFFFF"/>
      <w:spacing w:before="420" w:after="300" w:line="0" w:lineRule="atLeast"/>
      <w:ind w:firstLine="188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53">
    <w:name w:val="Основной текст (53)_"/>
    <w:basedOn w:val="a0"/>
    <w:link w:val="530"/>
    <w:rsid w:val="00027074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54">
    <w:name w:val="Основной текст (54)_"/>
    <w:basedOn w:val="a0"/>
    <w:link w:val="540"/>
    <w:rsid w:val="00027074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paragraph" w:customStyle="1" w:styleId="530">
    <w:name w:val="Основной текст (53)"/>
    <w:basedOn w:val="a"/>
    <w:link w:val="53"/>
    <w:rsid w:val="00027074"/>
    <w:pPr>
      <w:shd w:val="clear" w:color="auto" w:fill="FFFFFF"/>
      <w:spacing w:before="420" w:after="300" w:line="0" w:lineRule="atLeast"/>
      <w:ind w:firstLine="1880"/>
      <w:jc w:val="both"/>
    </w:pPr>
    <w:rPr>
      <w:rFonts w:ascii="Courier New" w:eastAsia="Courier New" w:hAnsi="Courier New" w:cs="Courier New"/>
      <w:sz w:val="140"/>
      <w:szCs w:val="140"/>
    </w:rPr>
  </w:style>
  <w:style w:type="paragraph" w:customStyle="1" w:styleId="540">
    <w:name w:val="Основной текст (54)"/>
    <w:basedOn w:val="a"/>
    <w:link w:val="54"/>
    <w:rsid w:val="00027074"/>
    <w:pPr>
      <w:shd w:val="clear" w:color="auto" w:fill="FFFFFF"/>
      <w:spacing w:before="420" w:after="900" w:line="0" w:lineRule="atLeast"/>
      <w:ind w:firstLine="188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550">
    <w:name w:val="Основной текст (55)_"/>
    <w:basedOn w:val="a0"/>
    <w:link w:val="551"/>
    <w:rsid w:val="00027074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560">
    <w:name w:val="Основной текст (56)_"/>
    <w:basedOn w:val="a0"/>
    <w:link w:val="561"/>
    <w:rsid w:val="00027074"/>
    <w:rPr>
      <w:rFonts w:ascii="Courier New" w:eastAsia="Courier New" w:hAnsi="Courier New" w:cs="Courier New"/>
      <w:sz w:val="137"/>
      <w:szCs w:val="137"/>
      <w:shd w:val="clear" w:color="auto" w:fill="FFFFFF"/>
    </w:rPr>
  </w:style>
  <w:style w:type="character" w:customStyle="1" w:styleId="11c">
    <w:name w:val="Основной текст11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CourierNew3pt">
    <w:name w:val="Основной текст + Courier New;Интервал 3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60"/>
      <w:sz w:val="129"/>
      <w:szCs w:val="129"/>
      <w:shd w:val="clear" w:color="auto" w:fill="FFFFFF"/>
      <w:lang w:val="en-US"/>
    </w:rPr>
  </w:style>
  <w:style w:type="paragraph" w:customStyle="1" w:styleId="551">
    <w:name w:val="Основной текст (55)"/>
    <w:basedOn w:val="a"/>
    <w:link w:val="550"/>
    <w:rsid w:val="00027074"/>
    <w:pPr>
      <w:shd w:val="clear" w:color="auto" w:fill="FFFFFF"/>
      <w:spacing w:before="420" w:after="300" w:line="0" w:lineRule="atLeast"/>
      <w:ind w:firstLine="1900"/>
      <w:jc w:val="both"/>
    </w:pPr>
    <w:rPr>
      <w:rFonts w:ascii="Courier New" w:eastAsia="Courier New" w:hAnsi="Courier New" w:cs="Courier New"/>
      <w:sz w:val="137"/>
      <w:szCs w:val="137"/>
    </w:rPr>
  </w:style>
  <w:style w:type="paragraph" w:customStyle="1" w:styleId="561">
    <w:name w:val="Основной текст (56)"/>
    <w:basedOn w:val="a"/>
    <w:link w:val="560"/>
    <w:rsid w:val="00027074"/>
    <w:pPr>
      <w:shd w:val="clear" w:color="auto" w:fill="FFFFFF"/>
      <w:spacing w:before="420" w:after="960" w:line="0" w:lineRule="atLeast"/>
      <w:ind w:firstLine="1900"/>
      <w:jc w:val="both"/>
    </w:pPr>
    <w:rPr>
      <w:rFonts w:ascii="Courier New" w:eastAsia="Courier New" w:hAnsi="Courier New" w:cs="Courier New"/>
      <w:sz w:val="137"/>
      <w:szCs w:val="137"/>
    </w:rPr>
  </w:style>
  <w:style w:type="character" w:customStyle="1" w:styleId="80pt">
    <w:name w:val="Заголовок №8 + Интервал 0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</w:rPr>
  </w:style>
  <w:style w:type="character" w:customStyle="1" w:styleId="120">
    <w:name w:val="Заголовок №12_"/>
    <w:basedOn w:val="a0"/>
    <w:link w:val="121"/>
    <w:rsid w:val="00027074"/>
    <w:rPr>
      <w:rFonts w:ascii="Franklin Gothic Medium" w:eastAsia="Franklin Gothic Medium" w:hAnsi="Franklin Gothic Medium" w:cs="Franklin Gothic Medium"/>
      <w:spacing w:val="-50"/>
      <w:sz w:val="158"/>
      <w:szCs w:val="158"/>
      <w:shd w:val="clear" w:color="auto" w:fill="FFFFFF"/>
    </w:rPr>
  </w:style>
  <w:style w:type="character" w:customStyle="1" w:styleId="12-3pt">
    <w:name w:val="Заголовок №12 + Интервал -3 pt"/>
    <w:basedOn w:val="120"/>
    <w:rsid w:val="00027074"/>
    <w:rPr>
      <w:rFonts w:ascii="Franklin Gothic Medium" w:eastAsia="Franklin Gothic Medium" w:hAnsi="Franklin Gothic Medium" w:cs="Franklin Gothic Medium"/>
      <w:spacing w:val="-70"/>
      <w:sz w:val="158"/>
      <w:szCs w:val="158"/>
      <w:shd w:val="clear" w:color="auto" w:fill="FFFFFF"/>
    </w:rPr>
  </w:style>
  <w:style w:type="paragraph" w:customStyle="1" w:styleId="121">
    <w:name w:val="Заголовок №12"/>
    <w:basedOn w:val="a"/>
    <w:link w:val="120"/>
    <w:rsid w:val="00027074"/>
    <w:pPr>
      <w:shd w:val="clear" w:color="auto" w:fill="FFFFFF"/>
      <w:spacing w:before="1440" w:after="1020" w:line="0" w:lineRule="atLeast"/>
    </w:pPr>
    <w:rPr>
      <w:rFonts w:ascii="Franklin Gothic Medium" w:eastAsia="Franklin Gothic Medium" w:hAnsi="Franklin Gothic Medium" w:cs="Franklin Gothic Medium"/>
      <w:spacing w:val="-50"/>
      <w:sz w:val="158"/>
      <w:szCs w:val="158"/>
    </w:rPr>
  </w:style>
  <w:style w:type="character" w:customStyle="1" w:styleId="124">
    <w:name w:val="Основной текст12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660">
    <w:name w:val="Основной текст (66)_"/>
    <w:basedOn w:val="a0"/>
    <w:link w:val="661"/>
    <w:rsid w:val="00027074"/>
    <w:rPr>
      <w:rFonts w:ascii="Franklin Gothic Medium" w:eastAsia="Franklin Gothic Medium" w:hAnsi="Franklin Gothic Medium" w:cs="Franklin Gothic Medium"/>
      <w:spacing w:val="-20"/>
      <w:sz w:val="196"/>
      <w:szCs w:val="196"/>
      <w:shd w:val="clear" w:color="auto" w:fill="FFFFFF"/>
    </w:rPr>
  </w:style>
  <w:style w:type="character" w:customStyle="1" w:styleId="66-4pt">
    <w:name w:val="Основной текст (66) + Интервал -4 pt"/>
    <w:basedOn w:val="660"/>
    <w:rsid w:val="00027074"/>
    <w:rPr>
      <w:rFonts w:ascii="Franklin Gothic Medium" w:eastAsia="Franklin Gothic Medium" w:hAnsi="Franklin Gothic Medium" w:cs="Franklin Gothic Medium"/>
      <w:spacing w:val="-80"/>
      <w:sz w:val="196"/>
      <w:szCs w:val="196"/>
      <w:shd w:val="clear" w:color="auto" w:fill="FFFFFF"/>
    </w:rPr>
  </w:style>
  <w:style w:type="character" w:customStyle="1" w:styleId="67">
    <w:name w:val="Основной текст (67)_"/>
    <w:basedOn w:val="a0"/>
    <w:link w:val="670"/>
    <w:rsid w:val="00027074"/>
    <w:rPr>
      <w:rFonts w:ascii="Times New Roman" w:eastAsia="Times New Roman" w:hAnsi="Times New Roman" w:cs="Times New Roman"/>
      <w:spacing w:val="50"/>
      <w:sz w:val="117"/>
      <w:szCs w:val="117"/>
      <w:shd w:val="clear" w:color="auto" w:fill="FFFFFF"/>
    </w:rPr>
  </w:style>
  <w:style w:type="character" w:customStyle="1" w:styleId="674pt">
    <w:name w:val="Основной текст (67) + Интервал 4 pt"/>
    <w:basedOn w:val="67"/>
    <w:rsid w:val="00027074"/>
    <w:rPr>
      <w:rFonts w:ascii="Times New Roman" w:eastAsia="Times New Roman" w:hAnsi="Times New Roman" w:cs="Times New Roman"/>
      <w:spacing w:val="80"/>
      <w:sz w:val="117"/>
      <w:szCs w:val="117"/>
      <w:shd w:val="clear" w:color="auto" w:fill="FFFFFF"/>
      <w:lang w:val="en-US"/>
    </w:rPr>
  </w:style>
  <w:style w:type="character" w:customStyle="1" w:styleId="670pt">
    <w:name w:val="Основной текст (67) + Интервал 0 pt"/>
    <w:basedOn w:val="67"/>
    <w:rsid w:val="00027074"/>
    <w:rPr>
      <w:rFonts w:ascii="Times New Roman" w:eastAsia="Times New Roman" w:hAnsi="Times New Roman" w:cs="Times New Roman"/>
      <w:spacing w:val="-10"/>
      <w:sz w:val="117"/>
      <w:szCs w:val="117"/>
      <w:shd w:val="clear" w:color="auto" w:fill="FFFFFF"/>
    </w:rPr>
  </w:style>
  <w:style w:type="paragraph" w:customStyle="1" w:styleId="661">
    <w:name w:val="Основной текст (66)"/>
    <w:basedOn w:val="a"/>
    <w:link w:val="660"/>
    <w:rsid w:val="00027074"/>
    <w:pPr>
      <w:shd w:val="clear" w:color="auto" w:fill="FFFFFF"/>
      <w:spacing w:before="1920" w:after="1200" w:line="0" w:lineRule="atLeast"/>
    </w:pPr>
    <w:rPr>
      <w:rFonts w:ascii="Franklin Gothic Medium" w:eastAsia="Franklin Gothic Medium" w:hAnsi="Franklin Gothic Medium" w:cs="Franklin Gothic Medium"/>
      <w:spacing w:val="-20"/>
      <w:sz w:val="196"/>
      <w:szCs w:val="196"/>
    </w:rPr>
  </w:style>
  <w:style w:type="paragraph" w:customStyle="1" w:styleId="670">
    <w:name w:val="Основной текст (67)"/>
    <w:basedOn w:val="a"/>
    <w:link w:val="67"/>
    <w:rsid w:val="00027074"/>
    <w:pPr>
      <w:shd w:val="clear" w:color="auto" w:fill="FFFFFF"/>
      <w:spacing w:before="420" w:after="1020" w:line="0" w:lineRule="atLeast"/>
      <w:jc w:val="both"/>
    </w:pPr>
    <w:rPr>
      <w:rFonts w:ascii="Times New Roman" w:eastAsia="Times New Roman" w:hAnsi="Times New Roman" w:cs="Times New Roman"/>
      <w:spacing w:val="50"/>
      <w:sz w:val="117"/>
      <w:szCs w:val="117"/>
    </w:rPr>
  </w:style>
  <w:style w:type="character" w:customStyle="1" w:styleId="500">
    <w:name w:val="Основной текст (50)_"/>
    <w:basedOn w:val="a0"/>
    <w:link w:val="501"/>
    <w:rsid w:val="00027074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50-3pt">
    <w:name w:val="Основной текст (50) + Интервал -3 pt"/>
    <w:basedOn w:val="500"/>
    <w:rsid w:val="00027074"/>
    <w:rPr>
      <w:rFonts w:ascii="Courier New" w:eastAsia="Courier New" w:hAnsi="Courier New" w:cs="Courier New"/>
      <w:spacing w:val="-70"/>
      <w:sz w:val="115"/>
      <w:szCs w:val="115"/>
      <w:shd w:val="clear" w:color="auto" w:fill="FFFFFF"/>
    </w:rPr>
  </w:style>
  <w:style w:type="paragraph" w:customStyle="1" w:styleId="501">
    <w:name w:val="Основной текст (50)"/>
    <w:basedOn w:val="a"/>
    <w:link w:val="500"/>
    <w:rsid w:val="00027074"/>
    <w:pPr>
      <w:shd w:val="clear" w:color="auto" w:fill="FFFFFF"/>
      <w:spacing w:after="420" w:line="0" w:lineRule="atLeast"/>
      <w:ind w:hanging="1140"/>
    </w:pPr>
    <w:rPr>
      <w:rFonts w:ascii="Courier New" w:eastAsia="Courier New" w:hAnsi="Courier New" w:cs="Courier New"/>
      <w:spacing w:val="-50"/>
      <w:sz w:val="115"/>
      <w:szCs w:val="115"/>
    </w:rPr>
  </w:style>
  <w:style w:type="character" w:customStyle="1" w:styleId="50-3pt0">
    <w:name w:val="Основной текст (50) + Не полужирный;Интервал -3 pt"/>
    <w:basedOn w:val="500"/>
    <w:rsid w:val="00027074"/>
    <w:rPr>
      <w:rFonts w:ascii="Courier New" w:eastAsia="Courier New" w:hAnsi="Courier New" w:cs="Courier New"/>
      <w:b/>
      <w:bCs/>
      <w:spacing w:val="-60"/>
      <w:sz w:val="115"/>
      <w:szCs w:val="115"/>
      <w:shd w:val="clear" w:color="auto" w:fill="FFFFFF"/>
      <w:lang w:val="en-US"/>
    </w:rPr>
  </w:style>
  <w:style w:type="character" w:customStyle="1" w:styleId="69">
    <w:name w:val="Основной текст (69)_"/>
    <w:basedOn w:val="a0"/>
    <w:link w:val="690"/>
    <w:rsid w:val="00027074"/>
    <w:rPr>
      <w:rFonts w:ascii="Courier New" w:eastAsia="Courier New" w:hAnsi="Courier New" w:cs="Courier New"/>
      <w:sz w:val="145"/>
      <w:szCs w:val="145"/>
      <w:shd w:val="clear" w:color="auto" w:fill="FFFFFF"/>
    </w:rPr>
  </w:style>
  <w:style w:type="paragraph" w:customStyle="1" w:styleId="690">
    <w:name w:val="Основной текст (69)"/>
    <w:basedOn w:val="a"/>
    <w:link w:val="69"/>
    <w:rsid w:val="00027074"/>
    <w:pPr>
      <w:shd w:val="clear" w:color="auto" w:fill="FFFFFF"/>
      <w:spacing w:before="180" w:after="1380" w:line="0" w:lineRule="atLeast"/>
      <w:ind w:firstLine="1840"/>
      <w:jc w:val="both"/>
    </w:pPr>
    <w:rPr>
      <w:rFonts w:ascii="Courier New" w:eastAsia="Courier New" w:hAnsi="Courier New" w:cs="Courier New"/>
      <w:sz w:val="145"/>
      <w:szCs w:val="145"/>
    </w:rPr>
  </w:style>
  <w:style w:type="character" w:customStyle="1" w:styleId="90pt">
    <w:name w:val="Заголовок №9 + Интервал 0 pt"/>
    <w:basedOn w:val="9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6"/>
      <w:szCs w:val="196"/>
      <w:shd w:val="clear" w:color="auto" w:fill="FFFFFF"/>
    </w:rPr>
  </w:style>
  <w:style w:type="character" w:customStyle="1" w:styleId="79">
    <w:name w:val="Основной текст (79)_"/>
    <w:basedOn w:val="a0"/>
    <w:link w:val="790"/>
    <w:rsid w:val="00027074"/>
    <w:rPr>
      <w:rFonts w:ascii="Courier New" w:eastAsia="Courier New" w:hAnsi="Courier New" w:cs="Courier New"/>
      <w:sz w:val="142"/>
      <w:szCs w:val="142"/>
      <w:shd w:val="clear" w:color="auto" w:fill="FFFFFF"/>
    </w:rPr>
  </w:style>
  <w:style w:type="character" w:customStyle="1" w:styleId="800">
    <w:name w:val="Основной текст (80)_"/>
    <w:basedOn w:val="a0"/>
    <w:link w:val="801"/>
    <w:rsid w:val="00027074"/>
    <w:rPr>
      <w:rFonts w:ascii="Courier New" w:eastAsia="Courier New" w:hAnsi="Courier New" w:cs="Courier New"/>
      <w:sz w:val="140"/>
      <w:szCs w:val="140"/>
      <w:shd w:val="clear" w:color="auto" w:fill="FFFFFF"/>
    </w:rPr>
  </w:style>
  <w:style w:type="character" w:customStyle="1" w:styleId="130">
    <w:name w:val="Основной текст13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paragraph" w:customStyle="1" w:styleId="790">
    <w:name w:val="Основной текст (79)"/>
    <w:basedOn w:val="a"/>
    <w:link w:val="79"/>
    <w:rsid w:val="00027074"/>
    <w:pPr>
      <w:shd w:val="clear" w:color="auto" w:fill="FFFFFF"/>
      <w:spacing w:before="60" w:after="360" w:line="0" w:lineRule="atLeast"/>
      <w:ind w:firstLine="1900"/>
      <w:jc w:val="both"/>
    </w:pPr>
    <w:rPr>
      <w:rFonts w:ascii="Courier New" w:eastAsia="Courier New" w:hAnsi="Courier New" w:cs="Courier New"/>
      <w:sz w:val="142"/>
      <w:szCs w:val="142"/>
    </w:rPr>
  </w:style>
  <w:style w:type="paragraph" w:customStyle="1" w:styleId="801">
    <w:name w:val="Основной текст (80)"/>
    <w:basedOn w:val="a"/>
    <w:link w:val="800"/>
    <w:rsid w:val="00027074"/>
    <w:pPr>
      <w:shd w:val="clear" w:color="auto" w:fill="FFFFFF"/>
      <w:spacing w:before="480" w:after="900" w:line="0" w:lineRule="atLeast"/>
      <w:ind w:firstLine="1900"/>
      <w:jc w:val="both"/>
    </w:pPr>
    <w:rPr>
      <w:rFonts w:ascii="Courier New" w:eastAsia="Courier New" w:hAnsi="Courier New" w:cs="Courier New"/>
      <w:sz w:val="140"/>
      <w:szCs w:val="140"/>
    </w:rPr>
  </w:style>
  <w:style w:type="character" w:customStyle="1" w:styleId="2-4pt">
    <w:name w:val="Заголовок №2 + Интервал -4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80"/>
      <w:sz w:val="255"/>
      <w:szCs w:val="255"/>
    </w:rPr>
  </w:style>
  <w:style w:type="character" w:customStyle="1" w:styleId="28">
    <w:name w:val="Заголовок №2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10"/>
      <w:sz w:val="255"/>
      <w:szCs w:val="255"/>
    </w:rPr>
  </w:style>
  <w:style w:type="character" w:customStyle="1" w:styleId="20pt">
    <w:name w:val="Заголовок №2 + Интервал 0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10"/>
      <w:sz w:val="255"/>
      <w:szCs w:val="255"/>
    </w:rPr>
  </w:style>
  <w:style w:type="character" w:customStyle="1" w:styleId="15pt">
    <w:name w:val="Основной текст + Интервал 15 pt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300"/>
      <w:sz w:val="129"/>
      <w:szCs w:val="129"/>
      <w:shd w:val="clear" w:color="auto" w:fill="FFFFFF"/>
    </w:rPr>
  </w:style>
  <w:style w:type="character" w:customStyle="1" w:styleId="140">
    <w:name w:val="Основной текст14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51">
    <w:name w:val="Основной текст15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22-6pt">
    <w:name w:val="Основной текст (22) + Интервал -6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20"/>
      <w:sz w:val="123"/>
      <w:szCs w:val="123"/>
    </w:rPr>
  </w:style>
  <w:style w:type="character" w:customStyle="1" w:styleId="220pt">
    <w:name w:val="Основной текст (22) + Интервал 0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0"/>
      <w:sz w:val="123"/>
      <w:szCs w:val="123"/>
      <w:lang w:val="en-US"/>
    </w:rPr>
  </w:style>
  <w:style w:type="character" w:customStyle="1" w:styleId="223pt">
    <w:name w:val="Основной текст (22) + Интервал 3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60"/>
      <w:sz w:val="123"/>
      <w:szCs w:val="123"/>
      <w:lang w:val="en-US"/>
    </w:rPr>
  </w:style>
  <w:style w:type="character" w:customStyle="1" w:styleId="22-4pt">
    <w:name w:val="Основной текст (22) + Интервал -4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90"/>
      <w:sz w:val="123"/>
      <w:szCs w:val="123"/>
    </w:rPr>
  </w:style>
  <w:style w:type="character" w:customStyle="1" w:styleId="35">
    <w:name w:val="Основной текст (35)_"/>
    <w:basedOn w:val="a0"/>
    <w:link w:val="350"/>
    <w:rsid w:val="00027074"/>
    <w:rPr>
      <w:rFonts w:ascii="Courier New" w:eastAsia="Courier New" w:hAnsi="Courier New" w:cs="Courier New"/>
      <w:spacing w:val="-10"/>
      <w:sz w:val="19"/>
      <w:szCs w:val="19"/>
      <w:shd w:val="clear" w:color="auto" w:fill="FFFFFF"/>
    </w:rPr>
  </w:style>
  <w:style w:type="paragraph" w:customStyle="1" w:styleId="350">
    <w:name w:val="Основной текст (35)"/>
    <w:basedOn w:val="a"/>
    <w:link w:val="35"/>
    <w:rsid w:val="00027074"/>
    <w:pPr>
      <w:shd w:val="clear" w:color="auto" w:fill="FFFFFF"/>
      <w:spacing w:after="0" w:line="0" w:lineRule="atLeast"/>
    </w:pPr>
    <w:rPr>
      <w:rFonts w:ascii="Courier New" w:eastAsia="Courier New" w:hAnsi="Courier New" w:cs="Courier New"/>
      <w:spacing w:val="-10"/>
      <w:sz w:val="19"/>
      <w:szCs w:val="19"/>
    </w:rPr>
  </w:style>
  <w:style w:type="character" w:customStyle="1" w:styleId="87">
    <w:name w:val="Основной текст (87)_"/>
    <w:basedOn w:val="a0"/>
    <w:link w:val="870"/>
    <w:rsid w:val="00027074"/>
    <w:rPr>
      <w:rFonts w:ascii="Courier New" w:eastAsia="Courier New" w:hAnsi="Courier New" w:cs="Courier New"/>
      <w:sz w:val="135"/>
      <w:szCs w:val="135"/>
      <w:shd w:val="clear" w:color="auto" w:fill="FFFFFF"/>
    </w:rPr>
  </w:style>
  <w:style w:type="paragraph" w:customStyle="1" w:styleId="870">
    <w:name w:val="Основной текст (87)"/>
    <w:basedOn w:val="a"/>
    <w:link w:val="87"/>
    <w:rsid w:val="00027074"/>
    <w:pPr>
      <w:shd w:val="clear" w:color="auto" w:fill="FFFFFF"/>
      <w:spacing w:before="480" w:after="900" w:line="0" w:lineRule="atLeast"/>
    </w:pPr>
    <w:rPr>
      <w:rFonts w:ascii="Courier New" w:eastAsia="Courier New" w:hAnsi="Courier New" w:cs="Courier New"/>
      <w:sz w:val="135"/>
      <w:szCs w:val="135"/>
    </w:rPr>
  </w:style>
  <w:style w:type="character" w:customStyle="1" w:styleId="160">
    <w:name w:val="Основной текст16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3pt">
    <w:name w:val="Основной текст + Интервал 13 pt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60"/>
      <w:sz w:val="129"/>
      <w:szCs w:val="129"/>
      <w:shd w:val="clear" w:color="auto" w:fill="FFFFFF"/>
    </w:rPr>
  </w:style>
  <w:style w:type="character" w:customStyle="1" w:styleId="81">
    <w:name w:val="Основной текст (8)_"/>
    <w:basedOn w:val="a0"/>
    <w:link w:val="82"/>
    <w:rsid w:val="00027074"/>
    <w:rPr>
      <w:rFonts w:ascii="Courier New" w:eastAsia="Courier New" w:hAnsi="Courier New" w:cs="Courier New"/>
      <w:sz w:val="17"/>
      <w:szCs w:val="17"/>
      <w:shd w:val="clear" w:color="auto" w:fill="FFFFFF"/>
    </w:rPr>
  </w:style>
  <w:style w:type="paragraph" w:customStyle="1" w:styleId="82">
    <w:name w:val="Основной текст (8)"/>
    <w:basedOn w:val="a"/>
    <w:link w:val="81"/>
    <w:rsid w:val="00027074"/>
    <w:pPr>
      <w:shd w:val="clear" w:color="auto" w:fill="FFFFFF"/>
      <w:spacing w:after="120" w:line="0" w:lineRule="atLeast"/>
      <w:ind w:hanging="980"/>
      <w:jc w:val="both"/>
    </w:pPr>
    <w:rPr>
      <w:rFonts w:ascii="Courier New" w:eastAsia="Courier New" w:hAnsi="Courier New" w:cs="Courier New"/>
      <w:sz w:val="17"/>
      <w:szCs w:val="17"/>
    </w:rPr>
  </w:style>
  <w:style w:type="character" w:customStyle="1" w:styleId="170">
    <w:name w:val="Основной текст17"/>
    <w:basedOn w:val="ae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20"/>
      <w:sz w:val="129"/>
      <w:szCs w:val="129"/>
      <w:shd w:val="clear" w:color="auto" w:fill="FFFFFF"/>
    </w:rPr>
  </w:style>
  <w:style w:type="character" w:customStyle="1" w:styleId="103">
    <w:name w:val="Основной текст (103)_"/>
    <w:basedOn w:val="a0"/>
    <w:link w:val="1030"/>
    <w:rsid w:val="00027074"/>
    <w:rPr>
      <w:rFonts w:ascii="Franklin Gothic Medium" w:eastAsia="Franklin Gothic Medium" w:hAnsi="Franklin Gothic Medium" w:cs="Franklin Gothic Medium"/>
      <w:spacing w:val="-10"/>
      <w:sz w:val="255"/>
      <w:szCs w:val="255"/>
      <w:shd w:val="clear" w:color="auto" w:fill="FFFFFF"/>
    </w:rPr>
  </w:style>
  <w:style w:type="character" w:customStyle="1" w:styleId="1030pt">
    <w:name w:val="Основной текст (103) + Интервал 0 pt"/>
    <w:basedOn w:val="103"/>
    <w:rsid w:val="00027074"/>
    <w:rPr>
      <w:rFonts w:ascii="Franklin Gothic Medium" w:eastAsia="Franklin Gothic Medium" w:hAnsi="Franklin Gothic Medium" w:cs="Franklin Gothic Medium"/>
      <w:spacing w:val="10"/>
      <w:sz w:val="255"/>
      <w:szCs w:val="255"/>
      <w:shd w:val="clear" w:color="auto" w:fill="FFFFFF"/>
    </w:rPr>
  </w:style>
  <w:style w:type="character" w:customStyle="1" w:styleId="103-7pt">
    <w:name w:val="Основной текст (103) + Интервал -7 pt"/>
    <w:basedOn w:val="103"/>
    <w:rsid w:val="00027074"/>
    <w:rPr>
      <w:rFonts w:ascii="Franklin Gothic Medium" w:eastAsia="Franklin Gothic Medium" w:hAnsi="Franklin Gothic Medium" w:cs="Franklin Gothic Medium"/>
      <w:spacing w:val="-150"/>
      <w:sz w:val="255"/>
      <w:szCs w:val="255"/>
      <w:shd w:val="clear" w:color="auto" w:fill="FFFFFF"/>
      <w:lang w:val="en-US"/>
    </w:rPr>
  </w:style>
  <w:style w:type="paragraph" w:customStyle="1" w:styleId="1030">
    <w:name w:val="Основной текст (103)"/>
    <w:basedOn w:val="a"/>
    <w:link w:val="103"/>
    <w:rsid w:val="00027074"/>
    <w:pPr>
      <w:shd w:val="clear" w:color="auto" w:fill="FFFFFF"/>
      <w:spacing w:before="2460" w:after="1500" w:line="0" w:lineRule="atLeast"/>
    </w:pPr>
    <w:rPr>
      <w:rFonts w:ascii="Franklin Gothic Medium" w:eastAsia="Franklin Gothic Medium" w:hAnsi="Franklin Gothic Medium" w:cs="Franklin Gothic Medium"/>
      <w:spacing w:val="-10"/>
      <w:sz w:val="255"/>
      <w:szCs w:val="255"/>
    </w:rPr>
  </w:style>
  <w:style w:type="character" w:customStyle="1" w:styleId="72">
    <w:name w:val="Основной текст (7)_"/>
    <w:basedOn w:val="a0"/>
    <w:link w:val="75"/>
    <w:rsid w:val="00027074"/>
    <w:rPr>
      <w:rFonts w:ascii="Times New Roman" w:eastAsia="Times New Roman" w:hAnsi="Times New Roman" w:cs="Times New Roman"/>
      <w:sz w:val="19"/>
      <w:szCs w:val="19"/>
      <w:shd w:val="clear" w:color="auto" w:fill="FFFFFF"/>
    </w:rPr>
  </w:style>
  <w:style w:type="character" w:customStyle="1" w:styleId="79pt">
    <w:name w:val="Основной текст (7) + 9 pt"/>
    <w:basedOn w:val="72"/>
    <w:rsid w:val="00027074"/>
    <w:rPr>
      <w:rFonts w:ascii="Times New Roman" w:eastAsia="Times New Roman" w:hAnsi="Times New Roman" w:cs="Times New Roman"/>
      <w:sz w:val="18"/>
      <w:szCs w:val="18"/>
      <w:shd w:val="clear" w:color="auto" w:fill="FFFFFF"/>
    </w:rPr>
  </w:style>
  <w:style w:type="character" w:customStyle="1" w:styleId="8FranklinGothicMedium125pt">
    <w:name w:val="Основной текст (8) + Franklin Gothic Medium;12;5 pt"/>
    <w:basedOn w:val="81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5"/>
      <w:szCs w:val="25"/>
      <w:shd w:val="clear" w:color="auto" w:fill="FFFFFF"/>
    </w:rPr>
  </w:style>
  <w:style w:type="character" w:customStyle="1" w:styleId="8TimesNewRoman10pt">
    <w:name w:val="Основной текст (8) + Times New Roman;10 pt;Полужирный"/>
    <w:basedOn w:val="81"/>
    <w:rsid w:val="00027074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shd w:val="clear" w:color="auto" w:fill="FFFFFF"/>
      <w:lang w:val="en-US"/>
    </w:rPr>
  </w:style>
  <w:style w:type="paragraph" w:customStyle="1" w:styleId="75">
    <w:name w:val="Основной текст (7)"/>
    <w:basedOn w:val="a"/>
    <w:link w:val="72"/>
    <w:rsid w:val="00027074"/>
    <w:pPr>
      <w:shd w:val="clear" w:color="auto" w:fill="FFFFFF"/>
      <w:spacing w:before="360" w:after="0" w:line="221" w:lineRule="exact"/>
      <w:jc w:val="both"/>
    </w:pPr>
    <w:rPr>
      <w:rFonts w:ascii="Times New Roman" w:eastAsia="Times New Roman" w:hAnsi="Times New Roman" w:cs="Times New Roman"/>
      <w:sz w:val="19"/>
      <w:szCs w:val="19"/>
    </w:rPr>
  </w:style>
  <w:style w:type="character" w:customStyle="1" w:styleId="1-3pt">
    <w:name w:val="Заголовок №1 + Интервал -3 pt"/>
    <w:basedOn w:val="17"/>
    <w:rsid w:val="00027074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  <w:shd w:val="clear" w:color="auto" w:fill="FFFFFF"/>
    </w:rPr>
  </w:style>
  <w:style w:type="paragraph" w:customStyle="1" w:styleId="210">
    <w:name w:val="Основной текст21"/>
    <w:basedOn w:val="a"/>
    <w:rsid w:val="00027074"/>
    <w:pPr>
      <w:shd w:val="clear" w:color="auto" w:fill="FFFFFF"/>
      <w:spacing w:before="1500" w:after="1920" w:line="1417" w:lineRule="exact"/>
      <w:jc w:val="both"/>
    </w:pPr>
    <w:rPr>
      <w:rFonts w:ascii="Sylfaen" w:eastAsia="Sylfaen" w:hAnsi="Sylfaen" w:cs="Sylfaen"/>
      <w:color w:val="000000"/>
      <w:spacing w:val="-30"/>
      <w:sz w:val="130"/>
      <w:szCs w:val="130"/>
      <w:lang w:eastAsia="ru-RU"/>
    </w:rPr>
  </w:style>
  <w:style w:type="character" w:customStyle="1" w:styleId="50pt">
    <w:name w:val="Заголовок №5 + Интервал 0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57">
    <w:name w:val="Основной текст (5)_"/>
    <w:basedOn w:val="a0"/>
    <w:link w:val="58"/>
    <w:rsid w:val="00027074"/>
    <w:rPr>
      <w:rFonts w:ascii="Sylfaen" w:eastAsia="Sylfaen" w:hAnsi="Sylfaen" w:cs="Sylfaen"/>
      <w:sz w:val="20"/>
      <w:szCs w:val="20"/>
      <w:shd w:val="clear" w:color="auto" w:fill="FFFFFF"/>
    </w:rPr>
  </w:style>
  <w:style w:type="character" w:customStyle="1" w:styleId="5CourierNew85pt">
    <w:name w:val="Основной текст (5) + Courier New;8;5 pt"/>
    <w:basedOn w:val="57"/>
    <w:rsid w:val="00027074"/>
    <w:rPr>
      <w:rFonts w:ascii="Courier New" w:eastAsia="Courier New" w:hAnsi="Courier New" w:cs="Courier New"/>
      <w:sz w:val="17"/>
      <w:szCs w:val="17"/>
      <w:shd w:val="clear" w:color="auto" w:fill="FFFFFF"/>
      <w:lang w:val="en-US"/>
    </w:rPr>
  </w:style>
  <w:style w:type="paragraph" w:customStyle="1" w:styleId="58">
    <w:name w:val="Основной текст (5)"/>
    <w:basedOn w:val="a"/>
    <w:link w:val="57"/>
    <w:rsid w:val="00027074"/>
    <w:pPr>
      <w:shd w:val="clear" w:color="auto" w:fill="FFFFFF"/>
      <w:spacing w:before="300" w:after="0" w:line="218" w:lineRule="exact"/>
      <w:ind w:firstLine="280"/>
      <w:jc w:val="both"/>
    </w:pPr>
    <w:rPr>
      <w:rFonts w:ascii="Sylfaen" w:eastAsia="Sylfaen" w:hAnsi="Sylfaen" w:cs="Sylfaen"/>
      <w:sz w:val="20"/>
      <w:szCs w:val="20"/>
    </w:rPr>
  </w:style>
  <w:style w:type="character" w:customStyle="1" w:styleId="71pt">
    <w:name w:val="Основной текст (7) + Интервал 1 pt"/>
    <w:basedOn w:val="72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20"/>
      <w:sz w:val="20"/>
      <w:szCs w:val="20"/>
      <w:shd w:val="clear" w:color="auto" w:fill="FFFFFF"/>
      <w:lang w:val="en-US"/>
    </w:rPr>
  </w:style>
  <w:style w:type="character" w:customStyle="1" w:styleId="33">
    <w:name w:val="Основной текст (3)_"/>
    <w:basedOn w:val="a0"/>
    <w:link w:val="34"/>
    <w:rsid w:val="00027074"/>
    <w:rPr>
      <w:rFonts w:ascii="Trebuchet MS" w:eastAsia="Trebuchet MS" w:hAnsi="Trebuchet MS" w:cs="Trebuchet MS"/>
      <w:shd w:val="clear" w:color="auto" w:fill="FFFFFF"/>
    </w:rPr>
  </w:style>
  <w:style w:type="paragraph" w:customStyle="1" w:styleId="34">
    <w:name w:val="Основной текст (3)"/>
    <w:basedOn w:val="a"/>
    <w:link w:val="33"/>
    <w:rsid w:val="00027074"/>
    <w:pPr>
      <w:shd w:val="clear" w:color="auto" w:fill="FFFFFF"/>
      <w:spacing w:before="1200" w:after="0" w:line="1291" w:lineRule="exact"/>
    </w:pPr>
    <w:rPr>
      <w:rFonts w:ascii="Trebuchet MS" w:eastAsia="Trebuchet MS" w:hAnsi="Trebuchet MS" w:cs="Trebuchet MS"/>
    </w:rPr>
  </w:style>
  <w:style w:type="character" w:customStyle="1" w:styleId="19">
    <w:name w:val="Основной текст1"/>
    <w:basedOn w:val="ae"/>
    <w:rsid w:val="00027074"/>
    <w:rPr>
      <w:rFonts w:ascii="Times New Roman" w:eastAsia="Times New Roman" w:hAnsi="Times New Roman" w:cs="Times New Roman"/>
      <w:spacing w:val="-20"/>
      <w:sz w:val="129"/>
      <w:szCs w:val="129"/>
      <w:shd w:val="clear" w:color="auto" w:fill="FFFFFF"/>
    </w:rPr>
  </w:style>
  <w:style w:type="character" w:customStyle="1" w:styleId="CourierNew645pt-3pt">
    <w:name w:val="Основной текст + Courier New;64;5 pt;Интервал -3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60"/>
      <w:sz w:val="129"/>
      <w:szCs w:val="129"/>
      <w:shd w:val="clear" w:color="auto" w:fill="FFFFFF"/>
      <w:lang w:val="en-US"/>
    </w:rPr>
  </w:style>
  <w:style w:type="character" w:customStyle="1" w:styleId="CourierNew645pt0pt">
    <w:name w:val="Основной текст + Courier New;64;5 pt;Интервал 0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10"/>
      <w:sz w:val="129"/>
      <w:szCs w:val="129"/>
      <w:shd w:val="clear" w:color="auto" w:fill="FFFFFF"/>
      <w:lang w:val="en-US"/>
    </w:rPr>
  </w:style>
  <w:style w:type="character" w:customStyle="1" w:styleId="CourierNew645pt-5pt">
    <w:name w:val="Основной текст + Courier New;64;5 pt;Интервал -5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9"/>
      <w:szCs w:val="129"/>
      <w:shd w:val="clear" w:color="auto" w:fill="FFFFFF"/>
      <w:lang w:val="en-US"/>
    </w:rPr>
  </w:style>
  <w:style w:type="character" w:customStyle="1" w:styleId="19-4pt">
    <w:name w:val="Основной текст (19) + Интервал -4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80"/>
      <w:sz w:val="129"/>
      <w:szCs w:val="129"/>
    </w:rPr>
  </w:style>
  <w:style w:type="character" w:customStyle="1" w:styleId="19-2pt">
    <w:name w:val="Основной текст (19) + Интервал -2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50"/>
      <w:sz w:val="129"/>
      <w:szCs w:val="129"/>
    </w:rPr>
  </w:style>
  <w:style w:type="character" w:customStyle="1" w:styleId="141">
    <w:name w:val="Основной текст (14)_"/>
    <w:basedOn w:val="a0"/>
    <w:link w:val="143"/>
    <w:rsid w:val="00027074"/>
    <w:rPr>
      <w:rFonts w:ascii="Courier New" w:eastAsia="Courier New" w:hAnsi="Courier New" w:cs="Courier New"/>
      <w:spacing w:val="-50"/>
      <w:sz w:val="114"/>
      <w:szCs w:val="114"/>
      <w:shd w:val="clear" w:color="auto" w:fill="FFFFFF"/>
    </w:rPr>
  </w:style>
  <w:style w:type="paragraph" w:customStyle="1" w:styleId="143">
    <w:name w:val="Основной текст (14)"/>
    <w:basedOn w:val="a"/>
    <w:link w:val="141"/>
    <w:rsid w:val="00027074"/>
    <w:pPr>
      <w:shd w:val="clear" w:color="auto" w:fill="FFFFFF"/>
      <w:spacing w:before="480" w:after="480" w:line="0" w:lineRule="atLeast"/>
    </w:pPr>
    <w:rPr>
      <w:rFonts w:ascii="Courier New" w:eastAsia="Courier New" w:hAnsi="Courier New" w:cs="Courier New"/>
      <w:spacing w:val="-50"/>
      <w:sz w:val="114"/>
      <w:szCs w:val="114"/>
    </w:rPr>
  </w:style>
  <w:style w:type="character" w:customStyle="1" w:styleId="Sylfaen695pt">
    <w:name w:val="Колонтитул + Sylfaen;69;5 pt;Полужирный"/>
    <w:basedOn w:val="a0"/>
    <w:rsid w:val="00027074"/>
    <w:rPr>
      <w:rFonts w:ascii="Sylfaen" w:eastAsia="Sylfaen" w:hAnsi="Sylfaen" w:cs="Sylfaen"/>
      <w:b/>
      <w:bCs/>
      <w:i w:val="0"/>
      <w:iCs w:val="0"/>
      <w:smallCaps w:val="0"/>
      <w:strike w:val="0"/>
      <w:spacing w:val="0"/>
      <w:sz w:val="139"/>
      <w:szCs w:val="139"/>
    </w:rPr>
  </w:style>
  <w:style w:type="character" w:customStyle="1" w:styleId="3-3pt">
    <w:name w:val="Заголовок №3 + Интервал -3 pt"/>
    <w:basedOn w:val="a0"/>
    <w:rsid w:val="00027074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60"/>
      <w:sz w:val="240"/>
      <w:szCs w:val="240"/>
    </w:rPr>
  </w:style>
  <w:style w:type="character" w:customStyle="1" w:styleId="37">
    <w:name w:val="Заголовок №3"/>
    <w:basedOn w:val="a0"/>
    <w:rsid w:val="00027074"/>
    <w:rPr>
      <w:rFonts w:ascii="Trebuchet MS" w:eastAsia="Trebuchet MS" w:hAnsi="Trebuchet MS" w:cs="Trebuchet MS"/>
      <w:b w:val="0"/>
      <w:bCs w:val="0"/>
      <w:i w:val="0"/>
      <w:iCs w:val="0"/>
      <w:smallCaps w:val="0"/>
      <w:strike w:val="0"/>
      <w:spacing w:val="-110"/>
      <w:sz w:val="240"/>
      <w:szCs w:val="240"/>
    </w:rPr>
  </w:style>
  <w:style w:type="character" w:customStyle="1" w:styleId="60pt">
    <w:name w:val="Заголовок №6 + Интервал 0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10pt">
    <w:name w:val="Основной текст + Интервал 10 pt"/>
    <w:basedOn w:val="ae"/>
    <w:rsid w:val="00027074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200"/>
      <w:sz w:val="130"/>
      <w:szCs w:val="130"/>
      <w:shd w:val="clear" w:color="auto" w:fill="FFFFFF"/>
    </w:rPr>
  </w:style>
  <w:style w:type="character" w:customStyle="1" w:styleId="-6pt">
    <w:name w:val="Основной текст + Интервал -6 pt"/>
    <w:basedOn w:val="ae"/>
    <w:rsid w:val="00027074"/>
    <w:rPr>
      <w:rFonts w:ascii="Sylfaen" w:eastAsia="Sylfaen" w:hAnsi="Sylfaen" w:cs="Sylfaen"/>
      <w:b w:val="0"/>
      <w:bCs w:val="0"/>
      <w:i w:val="0"/>
      <w:iCs w:val="0"/>
      <w:smallCaps w:val="0"/>
      <w:strike w:val="0"/>
      <w:spacing w:val="-130"/>
      <w:sz w:val="130"/>
      <w:szCs w:val="130"/>
      <w:shd w:val="clear" w:color="auto" w:fill="FFFFFF"/>
    </w:rPr>
  </w:style>
  <w:style w:type="character" w:customStyle="1" w:styleId="CourierNew645pt-6pt">
    <w:name w:val="Основной текст + Courier New;64;5 pt;Интервал -6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30"/>
      <w:sz w:val="129"/>
      <w:szCs w:val="129"/>
      <w:shd w:val="clear" w:color="auto" w:fill="FFFFFF"/>
      <w:lang w:val="en-US"/>
    </w:rPr>
  </w:style>
  <w:style w:type="character" w:customStyle="1" w:styleId="CourierNew645pt">
    <w:name w:val="Основной текст + Courier New;64;5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9"/>
      <w:szCs w:val="129"/>
      <w:shd w:val="clear" w:color="auto" w:fill="FFFFFF"/>
      <w:lang w:val="en-US"/>
    </w:rPr>
  </w:style>
  <w:style w:type="character" w:customStyle="1" w:styleId="14-1pt">
    <w:name w:val="Основной текст (14) + Интервал -1 pt"/>
    <w:basedOn w:val="141"/>
    <w:rsid w:val="00027074"/>
    <w:rPr>
      <w:rFonts w:ascii="Courier New" w:eastAsia="Courier New" w:hAnsi="Courier New" w:cs="Courier New"/>
      <w:spacing w:val="-30"/>
      <w:sz w:val="114"/>
      <w:szCs w:val="114"/>
      <w:shd w:val="clear" w:color="auto" w:fill="FFFFFF"/>
      <w:lang w:val="en-US"/>
    </w:rPr>
  </w:style>
  <w:style w:type="character" w:customStyle="1" w:styleId="14-3pt">
    <w:name w:val="Основной текст (14) + Интервал -3 pt"/>
    <w:basedOn w:val="141"/>
    <w:rsid w:val="00027074"/>
    <w:rPr>
      <w:rFonts w:ascii="Courier New" w:eastAsia="Courier New" w:hAnsi="Courier New" w:cs="Courier New"/>
      <w:spacing w:val="-70"/>
      <w:sz w:val="114"/>
      <w:szCs w:val="114"/>
      <w:shd w:val="clear" w:color="auto" w:fill="FFFFFF"/>
    </w:rPr>
  </w:style>
  <w:style w:type="character" w:customStyle="1" w:styleId="40pt">
    <w:name w:val="Заголовок №4 + Интервал 0 pt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192"/>
      <w:szCs w:val="192"/>
    </w:rPr>
  </w:style>
  <w:style w:type="character" w:customStyle="1" w:styleId="TimesNewRoman645pt">
    <w:name w:val="Основной текст + Times New Roman;64;5 pt;Курсив"/>
    <w:basedOn w:val="ae"/>
    <w:rsid w:val="0002707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30"/>
      <w:sz w:val="129"/>
      <w:szCs w:val="129"/>
      <w:shd w:val="clear" w:color="auto" w:fill="FFFFFF"/>
    </w:rPr>
  </w:style>
  <w:style w:type="character" w:customStyle="1" w:styleId="190">
    <w:name w:val="Основной текст (19)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30"/>
      <w:sz w:val="129"/>
      <w:szCs w:val="129"/>
    </w:rPr>
  </w:style>
  <w:style w:type="character" w:customStyle="1" w:styleId="194pt">
    <w:name w:val="Основной текст (19) + Интервал 4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80"/>
      <w:sz w:val="129"/>
      <w:szCs w:val="129"/>
      <w:lang w:val="en-US"/>
    </w:rPr>
  </w:style>
  <w:style w:type="character" w:customStyle="1" w:styleId="190pt">
    <w:name w:val="Основной текст (19) + Интервал 0 pt"/>
    <w:basedOn w:val="a0"/>
    <w:rsid w:val="0002707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-10"/>
      <w:sz w:val="129"/>
      <w:szCs w:val="129"/>
    </w:rPr>
  </w:style>
  <w:style w:type="character" w:customStyle="1" w:styleId="CourierNew57pt-3pt">
    <w:name w:val="Основной текст + Courier New;57 pt;Интервал -3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70"/>
      <w:sz w:val="114"/>
      <w:szCs w:val="114"/>
      <w:shd w:val="clear" w:color="auto" w:fill="FFFFFF"/>
    </w:rPr>
  </w:style>
  <w:style w:type="character" w:customStyle="1" w:styleId="TimesNewRoman645pt-2pt">
    <w:name w:val="Основной текст + Times New Roman;64;5 pt;Курсив;Интервал -2 pt"/>
    <w:basedOn w:val="ae"/>
    <w:rsid w:val="0002707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50"/>
      <w:sz w:val="129"/>
      <w:szCs w:val="129"/>
      <w:shd w:val="clear" w:color="auto" w:fill="FFFFFF"/>
    </w:rPr>
  </w:style>
  <w:style w:type="character" w:customStyle="1" w:styleId="TimesNewRoman645pt-4pt">
    <w:name w:val="Основной текст + Times New Roman;64;5 pt;Курсив;Интервал -4 pt"/>
    <w:basedOn w:val="ae"/>
    <w:rsid w:val="0002707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80"/>
      <w:sz w:val="129"/>
      <w:szCs w:val="129"/>
      <w:shd w:val="clear" w:color="auto" w:fill="FFFFFF"/>
    </w:rPr>
  </w:style>
  <w:style w:type="character" w:customStyle="1" w:styleId="TimesNewRoman645pt0pt">
    <w:name w:val="Основной текст + Times New Roman;64;5 pt;Курсив;Интервал 0 pt"/>
    <w:basedOn w:val="ae"/>
    <w:rsid w:val="0002707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-10"/>
      <w:sz w:val="129"/>
      <w:szCs w:val="129"/>
      <w:shd w:val="clear" w:color="auto" w:fill="FFFFFF"/>
    </w:rPr>
  </w:style>
  <w:style w:type="character" w:customStyle="1" w:styleId="49">
    <w:name w:val="Основной текст (4)_"/>
    <w:basedOn w:val="a0"/>
    <w:link w:val="4a"/>
    <w:rsid w:val="00027074"/>
    <w:rPr>
      <w:rFonts w:ascii="Franklin Gothic Medium" w:eastAsia="Franklin Gothic Medium" w:hAnsi="Franklin Gothic Medium" w:cs="Franklin Gothic Medium"/>
      <w:sz w:val="39"/>
      <w:szCs w:val="39"/>
      <w:shd w:val="clear" w:color="auto" w:fill="FFFFFF"/>
    </w:rPr>
  </w:style>
  <w:style w:type="character" w:customStyle="1" w:styleId="63">
    <w:name w:val="Основной текст (6)_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0"/>
      <w:sz w:val="29"/>
      <w:szCs w:val="29"/>
    </w:rPr>
  </w:style>
  <w:style w:type="character" w:customStyle="1" w:styleId="38">
    <w:name w:val="Основной текст (3) + Полужирный"/>
    <w:basedOn w:val="33"/>
    <w:rsid w:val="00027074"/>
    <w:rPr>
      <w:rFonts w:ascii="Bookman Old Style" w:eastAsia="Bookman Old Style" w:hAnsi="Bookman Old Style" w:cs="Bookman Old Style"/>
      <w:b/>
      <w:bCs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3CourierNew95pt0pt">
    <w:name w:val="Основной текст (3) + Courier New;9;5 pt;Интервал 0 pt"/>
    <w:basedOn w:val="33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"/>
      <w:sz w:val="19"/>
      <w:szCs w:val="19"/>
      <w:shd w:val="clear" w:color="auto" w:fill="FFFFFF"/>
    </w:rPr>
  </w:style>
  <w:style w:type="character" w:customStyle="1" w:styleId="7BookmanOldStyle9pt">
    <w:name w:val="Основной текст (7) + Bookman Old Style;9 pt"/>
    <w:basedOn w:val="72"/>
    <w:rsid w:val="00027074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0"/>
      <w:sz w:val="18"/>
      <w:szCs w:val="18"/>
      <w:shd w:val="clear" w:color="auto" w:fill="FFFFFF"/>
    </w:rPr>
  </w:style>
  <w:style w:type="character" w:customStyle="1" w:styleId="92">
    <w:name w:val="Основной текст (9)_"/>
    <w:basedOn w:val="a0"/>
    <w:link w:val="93"/>
    <w:rsid w:val="00027074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character" w:customStyle="1" w:styleId="102">
    <w:name w:val="Основной текст (10)_"/>
    <w:basedOn w:val="a0"/>
    <w:link w:val="104"/>
    <w:rsid w:val="00027074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4a">
    <w:name w:val="Основной текст (4)"/>
    <w:basedOn w:val="a"/>
    <w:link w:val="49"/>
    <w:rsid w:val="00027074"/>
    <w:pPr>
      <w:shd w:val="clear" w:color="auto" w:fill="FFFFFF"/>
      <w:spacing w:before="300" w:after="180" w:line="0" w:lineRule="atLeast"/>
    </w:pPr>
    <w:rPr>
      <w:rFonts w:ascii="Franklin Gothic Medium" w:eastAsia="Franklin Gothic Medium" w:hAnsi="Franklin Gothic Medium" w:cs="Franklin Gothic Medium"/>
      <w:sz w:val="39"/>
      <w:szCs w:val="39"/>
    </w:rPr>
  </w:style>
  <w:style w:type="paragraph" w:customStyle="1" w:styleId="93">
    <w:name w:val="Основной текст (9)"/>
    <w:basedOn w:val="a"/>
    <w:link w:val="92"/>
    <w:rsid w:val="00027074"/>
    <w:pPr>
      <w:shd w:val="clear" w:color="auto" w:fill="FFFFFF"/>
      <w:spacing w:after="0" w:line="0" w:lineRule="atLeast"/>
      <w:ind w:hanging="280"/>
    </w:pPr>
    <w:rPr>
      <w:rFonts w:ascii="Bookman Old Style" w:eastAsia="Bookman Old Style" w:hAnsi="Bookman Old Style" w:cs="Bookman Old Style"/>
      <w:sz w:val="18"/>
      <w:szCs w:val="18"/>
    </w:rPr>
  </w:style>
  <w:style w:type="paragraph" w:customStyle="1" w:styleId="104">
    <w:name w:val="Основной текст (10)"/>
    <w:basedOn w:val="a"/>
    <w:link w:val="102"/>
    <w:rsid w:val="00027074"/>
    <w:pPr>
      <w:shd w:val="clear" w:color="auto" w:fill="FFFFFF"/>
      <w:spacing w:after="0" w:line="0" w:lineRule="atLeast"/>
      <w:ind w:hanging="280"/>
    </w:pPr>
    <w:rPr>
      <w:rFonts w:ascii="Bookman Old Style" w:eastAsia="Bookman Old Style" w:hAnsi="Bookman Old Style" w:cs="Bookman Old Style"/>
      <w:sz w:val="18"/>
      <w:szCs w:val="18"/>
    </w:rPr>
  </w:style>
  <w:style w:type="character" w:customStyle="1" w:styleId="125">
    <w:name w:val="Основной текст (12)_"/>
    <w:basedOn w:val="a0"/>
    <w:link w:val="126"/>
    <w:rsid w:val="00027074"/>
    <w:rPr>
      <w:rFonts w:ascii="Courier New" w:eastAsia="Courier New" w:hAnsi="Courier New" w:cs="Courier New"/>
      <w:spacing w:val="-60"/>
      <w:sz w:val="115"/>
      <w:szCs w:val="115"/>
      <w:shd w:val="clear" w:color="auto" w:fill="FFFFFF"/>
    </w:rPr>
  </w:style>
  <w:style w:type="character" w:customStyle="1" w:styleId="180">
    <w:name w:val="Основной текст (18)_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18-3pt">
    <w:name w:val="Основной текст (18) + Интервал -3 pt"/>
    <w:basedOn w:val="18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70"/>
      <w:sz w:val="157"/>
      <w:szCs w:val="157"/>
    </w:rPr>
  </w:style>
  <w:style w:type="character" w:customStyle="1" w:styleId="181">
    <w:name w:val="Основной текст (18)"/>
    <w:basedOn w:val="18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40"/>
      <w:sz w:val="157"/>
      <w:szCs w:val="157"/>
    </w:rPr>
  </w:style>
  <w:style w:type="character" w:customStyle="1" w:styleId="CourierNew625pt-4pt">
    <w:name w:val="Основной текст + Courier New;62;5 pt;Интервал -4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80"/>
      <w:sz w:val="125"/>
      <w:szCs w:val="125"/>
      <w:shd w:val="clear" w:color="auto" w:fill="FFFFFF"/>
    </w:rPr>
  </w:style>
  <w:style w:type="character" w:customStyle="1" w:styleId="12-2pt">
    <w:name w:val="Основной текст (12) + Интервал -2 pt"/>
    <w:basedOn w:val="125"/>
    <w:rsid w:val="00027074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paragraph" w:customStyle="1" w:styleId="126">
    <w:name w:val="Основной текст (12)"/>
    <w:basedOn w:val="a"/>
    <w:link w:val="125"/>
    <w:rsid w:val="00027074"/>
    <w:pPr>
      <w:shd w:val="clear" w:color="auto" w:fill="FFFFFF"/>
      <w:spacing w:after="480" w:line="0" w:lineRule="atLeast"/>
      <w:ind w:hanging="1400"/>
    </w:pPr>
    <w:rPr>
      <w:rFonts w:ascii="Courier New" w:eastAsia="Courier New" w:hAnsi="Courier New" w:cs="Courier New"/>
      <w:spacing w:val="-60"/>
      <w:sz w:val="115"/>
      <w:szCs w:val="115"/>
    </w:rPr>
  </w:style>
  <w:style w:type="paragraph" w:customStyle="1" w:styleId="370">
    <w:name w:val="Основной текст37"/>
    <w:basedOn w:val="a"/>
    <w:rsid w:val="00027074"/>
    <w:pPr>
      <w:shd w:val="clear" w:color="auto" w:fill="FFFFFF"/>
      <w:spacing w:before="1020" w:after="840" w:line="0" w:lineRule="atLeast"/>
      <w:ind w:hanging="1800"/>
    </w:pPr>
    <w:rPr>
      <w:rFonts w:ascii="Bookman Old Style" w:eastAsia="Bookman Old Style" w:hAnsi="Bookman Old Style" w:cs="Bookman Old Style"/>
      <w:color w:val="000000"/>
      <w:spacing w:val="-30"/>
      <w:sz w:val="115"/>
      <w:szCs w:val="115"/>
      <w:lang w:eastAsia="ru-RU"/>
    </w:rPr>
  </w:style>
  <w:style w:type="character" w:customStyle="1" w:styleId="5a">
    <w:name w:val="Заголовок №5_"/>
    <w:basedOn w:val="a0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50"/>
      <w:sz w:val="196"/>
      <w:szCs w:val="196"/>
    </w:rPr>
  </w:style>
  <w:style w:type="character" w:customStyle="1" w:styleId="5-1pt">
    <w:name w:val="Заголовок №5 + Интервал -1 pt"/>
    <w:basedOn w:val="5a"/>
    <w:rsid w:val="00027074"/>
    <w:rPr>
      <w:rFonts w:ascii="Franklin Gothic Medium" w:eastAsia="Franklin Gothic Medium" w:hAnsi="Franklin Gothic Medium" w:cs="Franklin Gothic Medium"/>
      <w:b w:val="0"/>
      <w:bCs w:val="0"/>
      <w:i w:val="0"/>
      <w:iCs w:val="0"/>
      <w:smallCaps w:val="0"/>
      <w:strike w:val="0"/>
      <w:spacing w:val="-20"/>
      <w:sz w:val="196"/>
      <w:szCs w:val="196"/>
    </w:rPr>
  </w:style>
  <w:style w:type="character" w:customStyle="1" w:styleId="9pt">
    <w:name w:val="Основной текст + Интервал 9 pt"/>
    <w:basedOn w:val="ae"/>
    <w:rsid w:val="00027074"/>
    <w:rPr>
      <w:rFonts w:ascii="Bookman Old Style" w:eastAsia="Bookman Old Style" w:hAnsi="Bookman Old Style" w:cs="Bookman Old Style"/>
      <w:b w:val="0"/>
      <w:bCs w:val="0"/>
      <w:i w:val="0"/>
      <w:iCs w:val="0"/>
      <w:smallCaps w:val="0"/>
      <w:strike w:val="0"/>
      <w:spacing w:val="190"/>
      <w:sz w:val="115"/>
      <w:szCs w:val="115"/>
      <w:shd w:val="clear" w:color="auto" w:fill="FFFFFF"/>
    </w:rPr>
  </w:style>
  <w:style w:type="character" w:customStyle="1" w:styleId="CourierNew625pt-2pt">
    <w:name w:val="Основной текст + Courier New;62;5 pt;Интервал -2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50"/>
      <w:sz w:val="125"/>
      <w:szCs w:val="125"/>
      <w:shd w:val="clear" w:color="auto" w:fill="FFFFFF"/>
      <w:lang w:val="en-US"/>
    </w:rPr>
  </w:style>
  <w:style w:type="character" w:customStyle="1" w:styleId="280">
    <w:name w:val="Основной текст (28)_"/>
    <w:basedOn w:val="a0"/>
    <w:link w:val="281"/>
    <w:rsid w:val="00027074"/>
    <w:rPr>
      <w:rFonts w:ascii="Bookman Old Style" w:eastAsia="Bookman Old Style" w:hAnsi="Bookman Old Style" w:cs="Bookman Old Style"/>
      <w:sz w:val="18"/>
      <w:szCs w:val="18"/>
      <w:shd w:val="clear" w:color="auto" w:fill="FFFFFF"/>
    </w:rPr>
  </w:style>
  <w:style w:type="paragraph" w:customStyle="1" w:styleId="281">
    <w:name w:val="Основной текст (28)"/>
    <w:basedOn w:val="a"/>
    <w:link w:val="280"/>
    <w:rsid w:val="00027074"/>
    <w:pPr>
      <w:shd w:val="clear" w:color="auto" w:fill="FFFFFF"/>
      <w:spacing w:after="120" w:line="0" w:lineRule="atLeast"/>
      <w:ind w:firstLine="300"/>
      <w:jc w:val="both"/>
    </w:pPr>
    <w:rPr>
      <w:rFonts w:ascii="Bookman Old Style" w:eastAsia="Bookman Old Style" w:hAnsi="Bookman Old Style" w:cs="Bookman Old Style"/>
      <w:sz w:val="18"/>
      <w:szCs w:val="18"/>
    </w:rPr>
  </w:style>
  <w:style w:type="character" w:customStyle="1" w:styleId="131">
    <w:name w:val="Основной текст (13)_"/>
    <w:basedOn w:val="a0"/>
    <w:link w:val="132"/>
    <w:rsid w:val="00027074"/>
    <w:rPr>
      <w:rFonts w:ascii="Courier New" w:eastAsia="Courier New" w:hAnsi="Courier New" w:cs="Courier New"/>
      <w:spacing w:val="-50"/>
      <w:sz w:val="115"/>
      <w:szCs w:val="115"/>
      <w:shd w:val="clear" w:color="auto" w:fill="FFFFFF"/>
    </w:rPr>
  </w:style>
  <w:style w:type="character" w:customStyle="1" w:styleId="CourierNew625pt">
    <w:name w:val="Основной текст + Courier New;62;5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30"/>
      <w:sz w:val="125"/>
      <w:szCs w:val="125"/>
      <w:shd w:val="clear" w:color="auto" w:fill="FFFFFF"/>
      <w:lang w:val="en-US"/>
    </w:rPr>
  </w:style>
  <w:style w:type="character" w:customStyle="1" w:styleId="CourierNew625pt-5pt">
    <w:name w:val="Основной текст + Courier New;62;5 pt;Интервал -5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00"/>
      <w:sz w:val="125"/>
      <w:szCs w:val="125"/>
      <w:shd w:val="clear" w:color="auto" w:fill="FFFFFF"/>
      <w:lang w:val="en-US"/>
    </w:rPr>
  </w:style>
  <w:style w:type="character" w:customStyle="1" w:styleId="CourierNew625pt-6pt">
    <w:name w:val="Основной текст + Courier New;62;5 pt;Интервал -6 pt"/>
    <w:basedOn w:val="ae"/>
    <w:rsid w:val="00027074"/>
    <w:rPr>
      <w:rFonts w:ascii="Courier New" w:eastAsia="Courier New" w:hAnsi="Courier New" w:cs="Courier New"/>
      <w:b w:val="0"/>
      <w:bCs w:val="0"/>
      <w:i w:val="0"/>
      <w:iCs w:val="0"/>
      <w:smallCaps w:val="0"/>
      <w:strike w:val="0"/>
      <w:spacing w:val="-120"/>
      <w:sz w:val="125"/>
      <w:szCs w:val="125"/>
      <w:shd w:val="clear" w:color="auto" w:fill="FFFFFF"/>
    </w:rPr>
  </w:style>
  <w:style w:type="character" w:customStyle="1" w:styleId="545pt-3pt">
    <w:name w:val="Основной текст + 54;5 pt;Курсив;Интервал -3 pt"/>
    <w:basedOn w:val="ae"/>
    <w:rsid w:val="00027074"/>
    <w:rPr>
      <w:rFonts w:ascii="Bookman Old Style" w:eastAsia="Bookman Old Style" w:hAnsi="Bookman Old Style" w:cs="Bookman Old Style"/>
      <w:b w:val="0"/>
      <w:bCs w:val="0"/>
      <w:i/>
      <w:iCs/>
      <w:smallCaps w:val="0"/>
      <w:strike w:val="0"/>
      <w:spacing w:val="-70"/>
      <w:sz w:val="109"/>
      <w:szCs w:val="109"/>
      <w:shd w:val="clear" w:color="auto" w:fill="FFFFFF"/>
    </w:rPr>
  </w:style>
  <w:style w:type="paragraph" w:customStyle="1" w:styleId="132">
    <w:name w:val="Основной текст (13)"/>
    <w:basedOn w:val="a"/>
    <w:link w:val="131"/>
    <w:rsid w:val="00027074"/>
    <w:pPr>
      <w:shd w:val="clear" w:color="auto" w:fill="FFFFFF"/>
      <w:spacing w:before="300" w:after="480" w:line="0" w:lineRule="atLeast"/>
    </w:pPr>
    <w:rPr>
      <w:rFonts w:ascii="Courier New" w:eastAsia="Courier New" w:hAnsi="Courier New" w:cs="Courier New"/>
      <w:spacing w:val="-50"/>
      <w:sz w:val="115"/>
      <w:szCs w:val="115"/>
    </w:rPr>
  </w:style>
  <w:style w:type="paragraph" w:styleId="af1">
    <w:name w:val="Balloon Text"/>
    <w:basedOn w:val="a"/>
    <w:link w:val="af2"/>
    <w:uiPriority w:val="99"/>
    <w:semiHidden/>
    <w:unhideWhenUsed/>
    <w:rsid w:val="000270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027074"/>
    <w:rPr>
      <w:rFonts w:ascii="Tahoma" w:eastAsiaTheme="minorHAnsi" w:hAnsi="Tahoma" w:cs="Tahoma"/>
      <w:sz w:val="16"/>
      <w:szCs w:val="16"/>
    </w:rPr>
  </w:style>
  <w:style w:type="paragraph" w:styleId="29">
    <w:name w:val="Body Text 2"/>
    <w:basedOn w:val="a"/>
    <w:link w:val="2a"/>
    <w:rsid w:val="0002707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character" w:customStyle="1" w:styleId="2a">
    <w:name w:val="Основной текст 2 Знак"/>
    <w:basedOn w:val="a0"/>
    <w:link w:val="29"/>
    <w:rsid w:val="00027074"/>
    <w:rPr>
      <w:rFonts w:ascii="Times New Roman" w:eastAsia="Times New Roman" w:hAnsi="Times New Roman" w:cs="Times New Roman"/>
      <w:color w:val="000000"/>
      <w:sz w:val="26"/>
      <w:szCs w:val="20"/>
      <w:lang w:eastAsia="ru-RU"/>
    </w:rPr>
  </w:style>
  <w:style w:type="paragraph" w:customStyle="1" w:styleId="1a">
    <w:name w:val="Стиль1"/>
    <w:basedOn w:val="a"/>
    <w:qFormat/>
    <w:rsid w:val="00027074"/>
    <w:pPr>
      <w:spacing w:line="240" w:lineRule="auto"/>
      <w:contextualSpacing/>
    </w:pPr>
    <w:rPr>
      <w:rFonts w:ascii="Times New Roman" w:hAnsi="Times New Roman" w:cs="Times New Roman"/>
      <w:sz w:val="28"/>
      <w:szCs w:val="28"/>
      <w:lang w:val="en-US"/>
    </w:rPr>
  </w:style>
  <w:style w:type="paragraph" w:customStyle="1" w:styleId="2b">
    <w:name w:val="Стиль2"/>
    <w:basedOn w:val="af"/>
    <w:qFormat/>
    <w:rsid w:val="00027074"/>
    <w:pPr>
      <w:spacing w:line="360" w:lineRule="auto"/>
    </w:pPr>
    <w:rPr>
      <w:i/>
      <w:sz w:val="24"/>
      <w:szCs w:val="22"/>
      <w:lang w:val="en-US"/>
    </w:rPr>
  </w:style>
  <w:style w:type="paragraph" w:customStyle="1" w:styleId="39">
    <w:name w:val="Стиль3"/>
    <w:basedOn w:val="1a"/>
    <w:qFormat/>
    <w:rsid w:val="00027074"/>
    <w:pPr>
      <w:spacing w:line="480" w:lineRule="auto"/>
    </w:pPr>
    <w:rPr>
      <w:b/>
      <w:sz w:val="32"/>
      <w:szCs w:val="32"/>
    </w:rPr>
  </w:style>
  <w:style w:type="paragraph" w:customStyle="1" w:styleId="4b">
    <w:name w:val="Стиль4"/>
    <w:basedOn w:val="1a"/>
    <w:qFormat/>
    <w:rsid w:val="00027074"/>
    <w:rPr>
      <w:b/>
    </w:rPr>
  </w:style>
  <w:style w:type="paragraph" w:styleId="3a">
    <w:name w:val="Body Text Indent 3"/>
    <w:basedOn w:val="a"/>
    <w:link w:val="3b"/>
    <w:uiPriority w:val="99"/>
    <w:semiHidden/>
    <w:unhideWhenUsed/>
    <w:rsid w:val="00027074"/>
    <w:pPr>
      <w:spacing w:after="120"/>
      <w:ind w:left="283"/>
    </w:pPr>
    <w:rPr>
      <w:sz w:val="16"/>
      <w:szCs w:val="16"/>
    </w:rPr>
  </w:style>
  <w:style w:type="character" w:customStyle="1" w:styleId="3b">
    <w:name w:val="Основной текст с отступом 3 Знак"/>
    <w:basedOn w:val="a0"/>
    <w:link w:val="3a"/>
    <w:uiPriority w:val="99"/>
    <w:semiHidden/>
    <w:rsid w:val="00027074"/>
    <w:rPr>
      <w:rFonts w:eastAsiaTheme="minorHAnsi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_________Microsoft_Visio_2003_2010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oleObject" Target="embeddings/_________Microsoft_Visio_2003_20102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1</TotalTime>
  <Pages>34</Pages>
  <Words>6660</Words>
  <Characters>37967</Characters>
  <Application>Microsoft Office Word</Application>
  <DocSecurity>0</DocSecurity>
  <Lines>316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5</cp:revision>
  <dcterms:created xsi:type="dcterms:W3CDTF">2019-11-28T18:57:00Z</dcterms:created>
  <dcterms:modified xsi:type="dcterms:W3CDTF">2019-12-01T16:33:00Z</dcterms:modified>
</cp:coreProperties>
</file>